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DE45F9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07209371" w:history="1">
            <w:r w:rsidR="00DE45F9" w:rsidRPr="00420617">
              <w:rPr>
                <w:rStyle w:val="Hyperlink"/>
                <w:noProof/>
              </w:rPr>
              <w:t>Вступ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2" w:history="1">
            <w:r w:rsidR="00DE45F9" w:rsidRPr="00420617">
              <w:rPr>
                <w:rStyle w:val="Hyperlink"/>
                <w:noProof/>
              </w:rPr>
              <w:t>Абреві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3" w:history="1">
            <w:r w:rsidR="00DE45F9" w:rsidRPr="00420617">
              <w:rPr>
                <w:rStyle w:val="Hyperlink"/>
                <w:noProof/>
              </w:rPr>
              <w:t xml:space="preserve">1 Огляд </w:t>
            </w:r>
            <w:r w:rsidR="00DE45F9" w:rsidRPr="00420617">
              <w:rPr>
                <w:rStyle w:val="Hyperlink"/>
                <w:noProof/>
                <w:lang w:val="ru-RU"/>
              </w:rPr>
              <w:t xml:space="preserve">Використаних </w:t>
            </w:r>
            <w:r w:rsidR="00DE45F9" w:rsidRPr="00420617">
              <w:rPr>
                <w:rStyle w:val="Hyperlink"/>
                <w:noProof/>
              </w:rPr>
              <w:t>Бібліотек та програмного забезпеченн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4" w:history="1">
            <w:r w:rsidR="00DE45F9" w:rsidRPr="00420617">
              <w:rPr>
                <w:rStyle w:val="Hyperlink"/>
                <w:noProof/>
                <w:lang w:val="en-US"/>
              </w:rPr>
              <w:t>1.1 IDE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5" w:history="1">
            <w:r w:rsidR="00DE45F9" w:rsidRPr="00420617">
              <w:rPr>
                <w:rStyle w:val="Hyperlink"/>
                <w:noProof/>
                <w:lang w:val="en-US"/>
              </w:rPr>
              <w:t>1.2</w:t>
            </w:r>
            <w:r w:rsidR="00DE45F9" w:rsidRPr="00420617">
              <w:rPr>
                <w:rStyle w:val="Hyperlink"/>
                <w:noProof/>
              </w:rPr>
              <w:t xml:space="preserve"> Конструювання </w:t>
            </w:r>
            <w:r w:rsidR="00DE45F9" w:rsidRPr="00420617">
              <w:rPr>
                <w:rStyle w:val="Hyperlink"/>
                <w:noProof/>
                <w:lang w:val="en-US"/>
              </w:rPr>
              <w:t>GU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6" w:history="1">
            <w:r w:rsidR="00DE45F9" w:rsidRPr="00420617">
              <w:rPr>
                <w:rStyle w:val="Hyperlink"/>
                <w:noProof/>
              </w:rPr>
              <w:t>1.3 Використані бібліоте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7" w:history="1">
            <w:r w:rsidR="00DE45F9" w:rsidRPr="00420617">
              <w:rPr>
                <w:rStyle w:val="Hyperlink"/>
                <w:noProof/>
              </w:rPr>
              <w:t>1.3.1 Apache Commons Col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8" w:history="1">
            <w:r w:rsidR="00DE45F9" w:rsidRPr="00420617">
              <w:rPr>
                <w:rStyle w:val="Hyperlink"/>
                <w:noProof/>
              </w:rPr>
              <w:t>1.3.2 Apache Commons Lang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9" w:history="1">
            <w:r w:rsidR="00DE45F9" w:rsidRPr="00420617">
              <w:rPr>
                <w:rStyle w:val="Hyperlink"/>
                <w:noProof/>
              </w:rPr>
              <w:t>1.3.3 ControlsFX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0" w:history="1">
            <w:r w:rsidR="00DE45F9" w:rsidRPr="00420617">
              <w:rPr>
                <w:rStyle w:val="Hyperlink"/>
                <w:noProof/>
              </w:rPr>
              <w:t>1.3.4 Google Gson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1" w:history="1">
            <w:r w:rsidR="00DE45F9" w:rsidRPr="00420617">
              <w:rPr>
                <w:rStyle w:val="Hyperlink"/>
                <w:noProof/>
              </w:rPr>
              <w:t>1.3.5 JavaHIDAP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2" w:history="1">
            <w:r w:rsidR="00DE45F9" w:rsidRPr="00420617">
              <w:rPr>
                <w:rStyle w:val="Hyperlink"/>
                <w:noProof/>
              </w:rPr>
              <w:t>1.3.6 jSSC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3" w:history="1">
            <w:r w:rsidR="00DE45F9" w:rsidRPr="00420617">
              <w:rPr>
                <w:rStyle w:val="Hyperlink"/>
                <w:noProof/>
                <w:lang w:val="en-US"/>
              </w:rPr>
              <w:t>1.3.7 Ref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4" w:history="1">
            <w:r w:rsidR="00DE45F9" w:rsidRPr="00420617">
              <w:rPr>
                <w:rStyle w:val="Hyperlink"/>
                <w:noProof/>
              </w:rPr>
              <w:t>1.3.8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85" w:history="1">
            <w:r w:rsidR="00DE45F9" w:rsidRPr="00420617">
              <w:rPr>
                <w:rStyle w:val="Hyperlink"/>
                <w:noProof/>
              </w:rPr>
              <w:t>2 Реалізація Протоколів і інтерфейс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6" w:history="1">
            <w:r w:rsidR="00DE45F9" w:rsidRPr="00420617">
              <w:rPr>
                <w:rStyle w:val="Hyperlink"/>
                <w:noProof/>
              </w:rPr>
              <w:t>2.1 Загальна схема роботи програм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7" w:history="1">
            <w:r w:rsidR="00DE45F9" w:rsidRPr="00420617">
              <w:rPr>
                <w:rStyle w:val="Hyperlink"/>
                <w:noProof/>
              </w:rPr>
              <w:t>2.2 Пошук пристрої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8" w:history="1">
            <w:r w:rsidR="00DE45F9" w:rsidRPr="00420617">
              <w:rPr>
                <w:rStyle w:val="Hyperlink"/>
                <w:noProof/>
              </w:rPr>
              <w:t>2.3 Абстрактний клас Device та його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9" w:history="1">
            <w:r w:rsidR="00DE45F9" w:rsidRPr="00420617">
              <w:rPr>
                <w:rStyle w:val="Hyperlink"/>
                <w:noProof/>
              </w:rPr>
              <w:t>2.3.1 Статичний фабричний метод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0" w:history="1">
            <w:r w:rsidR="00DE45F9" w:rsidRPr="00420617">
              <w:rPr>
                <w:rStyle w:val="Hyperlink"/>
                <w:noProof/>
              </w:rPr>
              <w:t>2.3.2 Конкретні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1" w:history="1">
            <w:r w:rsidR="00DE45F9" w:rsidRPr="00420617">
              <w:rPr>
                <w:rStyle w:val="Hyperlink"/>
                <w:noProof/>
              </w:rPr>
              <w:t>2.4 Взаємодія з пристроєм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2" w:history="1">
            <w:r w:rsidR="00DE45F9" w:rsidRPr="00420617">
              <w:rPr>
                <w:rStyle w:val="Hyperlink"/>
                <w:noProof/>
              </w:rPr>
              <w:t>2.4.1 Прийняття даних з пристрою та генерування пакет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3" w:history="1">
            <w:r w:rsidR="00DE45F9" w:rsidRPr="00420617">
              <w:rPr>
                <w:rStyle w:val="Hyperlink"/>
                <w:noProof/>
              </w:rPr>
              <w:t>2.5 Генерування даних для аналіз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4" w:history="1">
            <w:r w:rsidR="00DE45F9" w:rsidRPr="00420617">
              <w:rPr>
                <w:rStyle w:val="Hyperlink"/>
                <w:noProof/>
              </w:rPr>
              <w:t>2.6 Реєстрація повідомле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5" w:history="1">
            <w:r w:rsidR="00DE45F9" w:rsidRPr="00420617">
              <w:rPr>
                <w:rStyle w:val="Hyperlink"/>
                <w:noProof/>
              </w:rPr>
              <w:t>2.7 Використання вбудованого Wi-Fi адаптер</w:t>
            </w:r>
            <w:r w:rsidR="00DE45F9" w:rsidRPr="00420617">
              <w:rPr>
                <w:rStyle w:val="Hyperlink"/>
                <w:noProof/>
                <w:lang w:val="ru-RU"/>
              </w:rPr>
              <w:t>а</w:t>
            </w:r>
            <w:r w:rsidR="00DE45F9" w:rsidRPr="00420617">
              <w:rPr>
                <w:rStyle w:val="Hyperlink"/>
                <w:noProof/>
              </w:rPr>
              <w:t xml:space="preserve"> для сканування канал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6" w:history="1">
            <w:r w:rsidR="00DE45F9" w:rsidRPr="00420617">
              <w:rPr>
                <w:rStyle w:val="Hyperlink"/>
                <w:noProof/>
              </w:rPr>
              <w:t>2.8 Графічний інтерфейс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7" w:history="1">
            <w:r w:rsidR="00DE45F9" w:rsidRPr="00420617">
              <w:rPr>
                <w:rStyle w:val="Hyperlink"/>
                <w:noProof/>
              </w:rPr>
              <w:t>2.8.1 Меню налаштува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8" w:history="1">
            <w:r w:rsidR="00DE45F9" w:rsidRPr="00420617">
              <w:rPr>
                <w:rStyle w:val="Hyperlink"/>
                <w:noProof/>
              </w:rPr>
              <w:t>2.8.2 Файли ресурс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9" w:history="1">
            <w:r w:rsidR="00DE45F9" w:rsidRPr="00420617">
              <w:rPr>
                <w:rStyle w:val="Hyperlink"/>
                <w:noProof/>
              </w:rPr>
              <w:t>2.9 Допоміжні клас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00" w:history="1">
            <w:r w:rsidR="00DE45F9" w:rsidRPr="00420617">
              <w:rPr>
                <w:rStyle w:val="Hyperlink"/>
                <w:noProof/>
              </w:rPr>
              <w:t>3 Робота з аналізаторами спектр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1" w:history="1">
            <w:r w:rsidR="00DE45F9" w:rsidRPr="00420617">
              <w:rPr>
                <w:rStyle w:val="Hyperlink"/>
                <w:noProof/>
              </w:rPr>
              <w:t xml:space="preserve">3.1 MetaGeek Wi-Spy </w:t>
            </w:r>
            <w:r w:rsidR="00DE45F9" w:rsidRPr="00420617">
              <w:rPr>
                <w:rStyle w:val="Hyperlink"/>
                <w:noProof/>
                <w:lang w:val="en-US"/>
              </w:rPr>
              <w:t>2.4i (</w:t>
            </w:r>
            <w:r w:rsidR="00DE45F9" w:rsidRPr="00420617">
              <w:rPr>
                <w:rStyle w:val="Hyperlink"/>
                <w:noProof/>
              </w:rPr>
              <w:t>Gen 1</w:t>
            </w:r>
            <w:r w:rsidR="00DE45F9" w:rsidRPr="00420617">
              <w:rPr>
                <w:rStyle w:val="Hyperlink"/>
                <w:noProof/>
                <w:lang w:val="en-US"/>
              </w:rPr>
              <w:t>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2" w:history="1">
            <w:r w:rsidR="00DE45F9" w:rsidRPr="00420617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3" w:history="1">
            <w:r w:rsidR="00DE45F9" w:rsidRPr="00420617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4" w:history="1">
            <w:r w:rsidR="00DE45F9" w:rsidRPr="00420617">
              <w:rPr>
                <w:rStyle w:val="Hyperlink"/>
                <w:noProof/>
              </w:rPr>
              <w:t>3.1.3 Використання JN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5" w:history="1">
            <w:r w:rsidR="00DE45F9" w:rsidRPr="00420617">
              <w:rPr>
                <w:rStyle w:val="Hyperlink"/>
                <w:noProof/>
              </w:rPr>
              <w:t>3.1.4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6" w:history="1">
            <w:r w:rsidR="00DE45F9" w:rsidRPr="00420617">
              <w:rPr>
                <w:rStyle w:val="Hyperlink"/>
                <w:noProof/>
              </w:rPr>
              <w:t>3.2 MetaGeek Wi-Spy 2.4x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7" w:history="1">
            <w:r w:rsidR="00DE45F9" w:rsidRPr="00420617">
              <w:rPr>
                <w:rStyle w:val="Hyperlink"/>
                <w:noProof/>
              </w:rPr>
              <w:t>3.2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8" w:history="1">
            <w:r w:rsidR="00DE45F9" w:rsidRPr="00420617">
              <w:rPr>
                <w:rStyle w:val="Hyperlink"/>
                <w:noProof/>
              </w:rPr>
              <w:t>3.2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9" w:history="1">
            <w:r w:rsidR="00DE45F9" w:rsidRPr="00420617">
              <w:rPr>
                <w:rStyle w:val="Hyperlink"/>
                <w:noProof/>
              </w:rPr>
              <w:t>3.3 Texas Instruments ez430-RF2500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0" w:history="1">
            <w:r w:rsidR="00DE45F9" w:rsidRPr="00420617">
              <w:rPr>
                <w:rStyle w:val="Hyperlink"/>
                <w:noProof/>
              </w:rPr>
              <w:t>3.3.1 Підключення до MDRV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1" w:history="1">
            <w:r w:rsidR="00DE45F9" w:rsidRPr="00420617">
              <w:rPr>
                <w:rStyle w:val="Hyperlink"/>
                <w:noProof/>
              </w:rPr>
              <w:t>3.4 Ubiquiti AirView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2" w:history="1">
            <w:r w:rsidR="00DE45F9" w:rsidRPr="00420617">
              <w:rPr>
                <w:rStyle w:val="Hyperlink"/>
                <w:noProof/>
              </w:rPr>
              <w:t>3.4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3" w:history="1">
            <w:r w:rsidR="00DE45F9" w:rsidRPr="00420617">
              <w:rPr>
                <w:rStyle w:val="Hyperlink"/>
                <w:noProof/>
              </w:rPr>
              <w:t>3.4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4" w:history="1">
            <w:r w:rsidR="00DE45F9" w:rsidRPr="00420617">
              <w:rPr>
                <w:rStyle w:val="Hyperlink"/>
                <w:noProof/>
              </w:rPr>
              <w:t>3.5 Unigen ISM Sniffer (Wi-detector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5" w:history="1">
            <w:r w:rsidR="00DE45F9" w:rsidRPr="00420617">
              <w:rPr>
                <w:rStyle w:val="Hyperlink"/>
                <w:noProof/>
              </w:rPr>
              <w:t>3.6 Pololu Wixel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6" w:history="1">
            <w:r w:rsidR="00DE45F9" w:rsidRPr="00420617">
              <w:rPr>
                <w:rStyle w:val="Hyperlink"/>
                <w:noProof/>
              </w:rPr>
              <w:t>Виснов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7" w:history="1">
            <w:r w:rsidR="00DE45F9" w:rsidRPr="00420617">
              <w:rPr>
                <w:rStyle w:val="Hyperlink"/>
                <w:noProof/>
              </w:rPr>
              <w:t>Список літер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8" w:history="1">
            <w:r w:rsidR="00DE45F9" w:rsidRPr="00420617">
              <w:rPr>
                <w:rStyle w:val="Hyperlink"/>
                <w:noProof/>
              </w:rPr>
              <w:t>Додат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TOC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07209371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07209372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0"/>
        <w:gridCol w:w="8292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proofErr w:type="spellStart"/>
            <w:r w:rsidR="000F3627" w:rsidRPr="000F3627">
              <w:t>ppl</w:t>
            </w:r>
            <w:r>
              <w:t>ication</w:t>
            </w:r>
            <w:proofErr w:type="spellEnd"/>
            <w:r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rogramming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I</w:t>
            </w:r>
            <w:proofErr w:type="spellStart"/>
            <w:r w:rsidR="000F3627" w:rsidRPr="000F3627">
              <w:t>nterface</w:t>
            </w:r>
            <w:proofErr w:type="spellEnd"/>
          </w:p>
        </w:tc>
      </w:tr>
      <w:tr w:rsidR="00BA473F" w:rsidRPr="002F27AC" w:rsidTr="002D431B">
        <w:tc>
          <w:tcPr>
            <w:tcW w:w="1638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363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proofErr w:type="spellStart"/>
            <w:r w:rsidR="000F3627" w:rsidRPr="000F3627">
              <w:t>ommunication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ort</w:t>
            </w:r>
            <w:proofErr w:type="spellEnd"/>
            <w:r w:rsidR="000F3627">
              <w:t xml:space="preserve">, </w:t>
            </w:r>
            <w:r>
              <w:rPr>
                <w:lang w:val="en-US"/>
              </w:rPr>
              <w:t>S</w:t>
            </w:r>
            <w:proofErr w:type="spellStart"/>
            <w:r w:rsidR="000F3627" w:rsidRPr="000F3627">
              <w:t>erial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ort</w:t>
            </w:r>
            <w:proofErr w:type="spellEnd"/>
          </w:p>
        </w:tc>
      </w:tr>
      <w:tr w:rsidR="005A6358" w:rsidRPr="002F27AC" w:rsidTr="002D431B">
        <w:tc>
          <w:tcPr>
            <w:tcW w:w="1638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363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D431B">
              <w:t>GNU’s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Not</w:t>
            </w:r>
            <w:proofErr w:type="spellEnd"/>
            <w:r w:rsidRPr="002D431B">
              <w:t xml:space="preserve">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 xml:space="preserve">GNU </w:t>
            </w:r>
            <w:proofErr w:type="spellStart"/>
            <w:r w:rsidRPr="002D431B">
              <w:t>General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Public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License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44AEE">
              <w:t>Human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Interface</w:t>
            </w:r>
            <w:proofErr w:type="spellEnd"/>
            <w:r w:rsidRPr="00244AEE">
              <w:t xml:space="preserve"> Devi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I/O </w:t>
            </w:r>
            <w:proofErr w:type="spellStart"/>
            <w:r w:rsidRPr="00244AEE">
              <w:t>reques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packet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Java </w:t>
            </w:r>
            <w:proofErr w:type="spellStart"/>
            <w:r w:rsidRPr="00244AEE">
              <w:t>Developmen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Kit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Java Native </w:t>
            </w:r>
            <w:proofErr w:type="spellStart"/>
            <w:r w:rsidRPr="00244AEE">
              <w:t>Interface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44AEE">
              <w:t>JavaScrip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Objec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Notation</w:t>
            </w:r>
            <w:proofErr w:type="spellEnd"/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7730D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 xml:space="preserve">JVM </w:t>
            </w:r>
            <w:r>
              <w:t xml:space="preserve"> 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AF0F36">
              <w:t>Non-blocking</w:t>
            </w:r>
            <w:proofErr w:type="spellEnd"/>
            <w:r w:rsidRPr="00AF0F36">
              <w:t xml:space="preserve">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proofErr w:type="spellStart"/>
            <w:r>
              <w:rPr>
                <w:lang w:val="en-US"/>
              </w:rPr>
              <w:t>roduct</w:t>
            </w:r>
            <w:proofErr w:type="spellEnd"/>
            <w:r>
              <w:rPr>
                <w:lang w:val="en-US"/>
              </w:rPr>
              <w:t xml:space="preserve">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AB14F5">
              <w:t>Received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Signal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Strength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Indication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B92C4D">
              <w:t>User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interface</w:t>
            </w:r>
            <w:proofErr w:type="spellEnd"/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B92C4D">
              <w:t>Universal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Serial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Bus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proofErr w:type="spellStart"/>
            <w:r>
              <w:rPr>
                <w:lang w:val="en-US"/>
              </w:rPr>
              <w:t>endor</w:t>
            </w:r>
            <w:proofErr w:type="spellEnd"/>
            <w:r>
              <w:rPr>
                <w:lang w:val="en-US"/>
              </w:rPr>
              <w:t xml:space="preserve">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CD3B0A">
      <w:pPr>
        <w:pStyle w:val="a1"/>
      </w:pPr>
      <w:bookmarkStart w:id="3" w:name="_Toc406002951"/>
      <w:bookmarkStart w:id="4" w:name="_Toc407209373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07209374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proofErr w:type="spellStart"/>
      <w:r w:rsidRPr="005F140B">
        <w:t>IntelliJ</w:t>
      </w:r>
      <w:proofErr w:type="spellEnd"/>
      <w:r w:rsidRPr="005F140B">
        <w:t xml:space="preserve"> IDEA</w:t>
      </w:r>
      <w:r>
        <w:t xml:space="preserve"> </w:t>
      </w:r>
      <w:proofErr w:type="spellStart"/>
      <w:r w:rsidRPr="005F140B">
        <w:t>Community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="00676B9A">
        <w:t xml:space="preserve"> (див. </w:t>
      </w:r>
      <w:r w:rsidR="00676B9A">
        <w:fldChar w:fldCharType="begin"/>
      </w:r>
      <w:r w:rsidR="00676B9A">
        <w:instrText xml:space="preserve"> REF _Ref407034435 \r \h </w:instrText>
      </w:r>
      <w:r w:rsidR="00676B9A">
        <w:fldChar w:fldCharType="separate"/>
      </w:r>
      <w:r w:rsidR="00DE45F9">
        <w:t>Рис. 1</w:t>
      </w:r>
      <w:r w:rsidR="00676B9A">
        <w:fldChar w:fldCharType="end"/>
      </w:r>
      <w:r w:rsidR="00676B9A">
        <w:t>)</w:t>
      </w:r>
      <w:r>
        <w:t xml:space="preserve">. </w:t>
      </w:r>
      <w:proofErr w:type="spellStart"/>
      <w:r w:rsidRPr="005F140B">
        <w:t>IntelliJ</w:t>
      </w:r>
      <w:proofErr w:type="spellEnd"/>
      <w:r w:rsidRPr="005F140B">
        <w:t xml:space="preserve"> IDEA — комерційне інтегроване середовище розробки для Java від компанії </w:t>
      </w:r>
      <w:proofErr w:type="spellStart"/>
      <w:r w:rsidRPr="005F140B">
        <w:t>JetBrains</w:t>
      </w:r>
      <w:proofErr w:type="spellEnd"/>
      <w:r w:rsidRPr="005F140B">
        <w:t>. Система поставляється у вигляді урізаної по функціональності безкоштовної версії "</w:t>
      </w:r>
      <w:proofErr w:type="spellStart"/>
      <w:r w:rsidRPr="005F140B">
        <w:t>Community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Pr="005F140B">
        <w:t>" і повнофункціональної комерційної версії "</w:t>
      </w:r>
      <w:proofErr w:type="spellStart"/>
      <w:r w:rsidRPr="005F140B">
        <w:t>Ultimate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Pr="005F140B">
        <w:t xml:space="preserve">", для якої активні розробники відкритих проектів мають можливість отримати безкоштовну ліцензію. Сирцеві тексти </w:t>
      </w:r>
      <w:proofErr w:type="spellStart"/>
      <w:r w:rsidRPr="005F140B">
        <w:t>Community</w:t>
      </w:r>
      <w:proofErr w:type="spellEnd"/>
      <w:r w:rsidRPr="005F140B">
        <w:t xml:space="preserve">-версії поширюються рамках ліцензії </w:t>
      </w:r>
      <w:proofErr w:type="spellStart"/>
      <w:r w:rsidRPr="005F140B">
        <w:t>Apache</w:t>
      </w:r>
      <w:proofErr w:type="spellEnd"/>
      <w:r w:rsidRPr="005F140B">
        <w:t xml:space="preserve"> 2.0. Бінарні складання підготовлені для Linux, Mac OS X і Windows.</w:t>
      </w:r>
    </w:p>
    <w:p w:rsidR="005F140B" w:rsidRPr="005F140B" w:rsidRDefault="005F140B" w:rsidP="00773497">
      <w:proofErr w:type="spellStart"/>
      <w:r w:rsidRPr="005F140B">
        <w:t>Community</w:t>
      </w:r>
      <w:proofErr w:type="spellEnd"/>
      <w:r w:rsidRPr="005F140B">
        <w:t xml:space="preserve"> версія середовища </w:t>
      </w:r>
      <w:proofErr w:type="spellStart"/>
      <w:r w:rsidRPr="005F140B">
        <w:t>IntelliJ</w:t>
      </w:r>
      <w:proofErr w:type="spellEnd"/>
      <w:r w:rsidRPr="005F140B">
        <w:t xml:space="preserve"> IDEA підтримує інструменти для проведення тестування </w:t>
      </w:r>
      <w:proofErr w:type="spellStart"/>
      <w:r w:rsidRPr="005F140B">
        <w:t>TestNG</w:t>
      </w:r>
      <w:proofErr w:type="spellEnd"/>
      <w:r w:rsidRPr="005F140B">
        <w:t xml:space="preserve"> і </w:t>
      </w:r>
      <w:proofErr w:type="spellStart"/>
      <w:r w:rsidRPr="005F140B">
        <w:t>JUnit</w:t>
      </w:r>
      <w:proofErr w:type="spellEnd"/>
      <w:r w:rsidRPr="005F140B">
        <w:t>, системи контролю ве</w:t>
      </w:r>
      <w:r>
        <w:t xml:space="preserve">рсій CVS, </w:t>
      </w:r>
      <w:proofErr w:type="spellStart"/>
      <w:r>
        <w:t>Subversion</w:t>
      </w:r>
      <w:proofErr w:type="spellEnd"/>
      <w:r>
        <w:t xml:space="preserve">, </w:t>
      </w:r>
      <w:proofErr w:type="spellStart"/>
      <w:r>
        <w:t>Mercurial</w:t>
      </w:r>
      <w:proofErr w:type="spellEnd"/>
      <w:r>
        <w:t>,</w:t>
      </w:r>
      <w:r w:rsidRPr="005F140B">
        <w:t xml:space="preserve"> </w:t>
      </w:r>
      <w:proofErr w:type="spellStart"/>
      <w:r w:rsidRPr="005F140B">
        <w:t>Git</w:t>
      </w:r>
      <w:proofErr w:type="spellEnd"/>
      <w:r>
        <w:t xml:space="preserve"> і </w:t>
      </w:r>
      <w:proofErr w:type="spellStart"/>
      <w:r w:rsidRPr="005F140B">
        <w:t>GitHub</w:t>
      </w:r>
      <w:proofErr w:type="spellEnd"/>
      <w:r w:rsidRPr="005F140B">
        <w:t xml:space="preserve">, засоби складання </w:t>
      </w:r>
      <w:proofErr w:type="spellStart"/>
      <w:r w:rsidRPr="005F140B">
        <w:t>Maven</w:t>
      </w:r>
      <w:proofErr w:type="spellEnd"/>
      <w:r w:rsidRPr="005F140B">
        <w:t xml:space="preserve"> і </w:t>
      </w:r>
      <w:proofErr w:type="spellStart"/>
      <w:r w:rsidRPr="005F140B">
        <w:t>Ant</w:t>
      </w:r>
      <w:proofErr w:type="spellEnd"/>
      <w:r w:rsidRPr="005F140B">
        <w:t xml:space="preserve">, мови програмування Java, Java ME, </w:t>
      </w:r>
      <w:proofErr w:type="spellStart"/>
      <w:r w:rsidRPr="005F140B">
        <w:t>Scala</w:t>
      </w:r>
      <w:proofErr w:type="spellEnd"/>
      <w:r w:rsidRPr="005F140B">
        <w:t xml:space="preserve">, </w:t>
      </w:r>
      <w:proofErr w:type="spellStart"/>
      <w:r w:rsidRPr="005F140B">
        <w:t>Clojure</w:t>
      </w:r>
      <w:proofErr w:type="spellEnd"/>
      <w:r w:rsidRPr="005F140B">
        <w:t xml:space="preserve">, </w:t>
      </w:r>
      <w:proofErr w:type="spellStart"/>
      <w:r w:rsidRPr="005F140B">
        <w:t>Groovy</w:t>
      </w:r>
      <w:proofErr w:type="spellEnd"/>
      <w:r w:rsidRPr="005F140B">
        <w:t xml:space="preserve"> і </w:t>
      </w:r>
      <w:proofErr w:type="spellStart"/>
      <w:r w:rsidRPr="005F140B">
        <w:t>Dart</w:t>
      </w:r>
      <w:proofErr w:type="spellEnd"/>
      <w:r w:rsidRPr="005F140B">
        <w:t>.</w:t>
      </w:r>
      <w:r>
        <w:t xml:space="preserve"> </w:t>
      </w:r>
      <w:r w:rsidRPr="005F140B">
        <w:t xml:space="preserve">До складу входить модуль візуального проектування GUI-інтерфейсу </w:t>
      </w:r>
      <w:proofErr w:type="spellStart"/>
      <w:r w:rsidRPr="005F140B">
        <w:t>Swing</w:t>
      </w:r>
      <w:proofErr w:type="spellEnd"/>
      <w:r w:rsidRPr="005F140B">
        <w:t xml:space="preserve"> UI </w:t>
      </w:r>
      <w:proofErr w:type="spellStart"/>
      <w:r w:rsidRPr="005F140B">
        <w:t>Designer</w:t>
      </w:r>
      <w:proofErr w:type="spellEnd"/>
      <w:r w:rsidRPr="005F140B">
        <w:t>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773497" w:rsidRDefault="00773497" w:rsidP="00773497"/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635291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proofErr w:type="spellStart"/>
      <w:r w:rsidRPr="005F140B">
        <w:t>IntelliJ</w:t>
      </w:r>
      <w:proofErr w:type="spellEnd"/>
      <w:r w:rsidRPr="005F140B">
        <w:t xml:space="preserve"> IDEA</w:t>
      </w:r>
      <w:bookmarkEnd w:id="6"/>
    </w:p>
    <w:p w:rsidR="00CA4A49" w:rsidRDefault="00CA4A49" w:rsidP="00CA4A49"/>
    <w:p w:rsidR="00804318" w:rsidRDefault="00804318" w:rsidP="00804318">
      <w:pPr>
        <w:pStyle w:val="a2"/>
        <w:rPr>
          <w:lang w:val="en-US"/>
        </w:rPr>
      </w:pPr>
      <w:bookmarkStart w:id="7" w:name="_Toc407209375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Pr="00D53D2B" w:rsidRDefault="00804318" w:rsidP="00804318">
      <w:r>
        <w:t xml:space="preserve">Для конструювання графічного інтерфейсу технологія </w:t>
      </w:r>
      <w:proofErr w:type="spellStart"/>
      <w:r>
        <w:rPr>
          <w:lang w:val="en-US"/>
        </w:rPr>
        <w:t>JavaFX</w:t>
      </w:r>
      <w:proofErr w:type="spellEnd"/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proofErr w:type="spellStart"/>
      <w:r w:rsidRPr="00096C0C">
        <w:rPr>
          <w:lang w:val="ru-RU"/>
        </w:rPr>
        <w:t>Oracle</w:t>
      </w:r>
      <w:proofErr w:type="spellEnd"/>
      <w:r w:rsidRPr="009F119E">
        <w:t xml:space="preserve"> для визначення інтерфейсу користувача </w:t>
      </w:r>
      <w:proofErr w:type="spellStart"/>
      <w:r w:rsidRPr="00096C0C">
        <w:rPr>
          <w:lang w:val="ru-RU"/>
        </w:rPr>
        <w:t>JavaFX</w:t>
      </w:r>
      <w:proofErr w:type="spellEnd"/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proofErr w:type="spellEnd"/>
      <w:r w:rsidRPr="009F119E">
        <w:t xml:space="preserve"> 2.0</w:t>
      </w:r>
      <w:r>
        <w:t xml:space="preserve">. Приклад роботи програми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proofErr w:type="spellEnd"/>
      <w:r>
        <w:t xml:space="preserve"> можна побачити на </w:t>
      </w:r>
      <w:r>
        <w:fldChar w:fldCharType="begin"/>
      </w:r>
      <w:r>
        <w:instrText xml:space="preserve"> REF _Ref407015953 \r \h </w:instrText>
      </w:r>
      <w:r>
        <w:fldChar w:fldCharType="separate"/>
      </w:r>
      <w:r w:rsidR="00DE45F9">
        <w:t>Рис. 2</w:t>
      </w:r>
      <w:r>
        <w:fldChar w:fldCharType="end"/>
      </w:r>
      <w:r w:rsidRPr="00D53D2B">
        <w:rPr>
          <w:lang w:val="ru-RU"/>
        </w:rPr>
        <w:t>.</w:t>
      </w:r>
    </w:p>
    <w:p w:rsidR="00804318" w:rsidRDefault="00804318" w:rsidP="00804318"/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40A95544" wp14:editId="3B38E0C1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635291">
      <w:pPr>
        <w:pStyle w:val="-"/>
      </w:pPr>
      <w:bookmarkStart w:id="8" w:name="_Ref407015953"/>
      <w:r>
        <w:t xml:space="preserve">Конструювання файлу </w:t>
      </w:r>
      <w:proofErr w:type="spellStart"/>
      <w:r w:rsidRPr="000F73D9">
        <w:t>MainWindow.fxml</w:t>
      </w:r>
      <w:proofErr w:type="spellEnd"/>
      <w:r>
        <w:t xml:space="preserve"> у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bookmarkEnd w:id="8"/>
      <w:proofErr w:type="spellEnd"/>
    </w:p>
    <w:p w:rsidR="00804318" w:rsidRPr="009A2AFA" w:rsidRDefault="00804318" w:rsidP="00CA4A49"/>
    <w:p w:rsidR="004E518B" w:rsidRDefault="004E518B" w:rsidP="00742F08">
      <w:pPr>
        <w:pStyle w:val="a2"/>
      </w:pPr>
      <w:bookmarkStart w:id="9" w:name="_Toc407209376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proofErr w:type="spellStart"/>
      <w:r>
        <w:t>ControlsFX</w:t>
      </w:r>
      <w:proofErr w:type="spellEnd"/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proofErr w:type="spellStart"/>
      <w:r>
        <w:t>Google</w:t>
      </w:r>
      <w:proofErr w:type="spellEnd"/>
      <w:r>
        <w:t xml:space="preserve"> </w:t>
      </w:r>
      <w:proofErr w:type="spellStart"/>
      <w:r>
        <w:t>Gson</w:t>
      </w:r>
      <w:proofErr w:type="spellEnd"/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Commons</w:t>
      </w:r>
      <w:proofErr w:type="spellEnd"/>
      <w:r>
        <w:t xml:space="preserve"> </w:t>
      </w:r>
      <w:proofErr w:type="spellStart"/>
      <w:r>
        <w:t>Collections</w:t>
      </w:r>
      <w:proofErr w:type="spellEnd"/>
    </w:p>
    <w:p w:rsidR="003A2468" w:rsidRDefault="003A2468" w:rsidP="003A2468">
      <w:pPr>
        <w:pStyle w:val="a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Commons</w:t>
      </w:r>
      <w:proofErr w:type="spellEnd"/>
      <w:r>
        <w:t xml:space="preserve"> </w:t>
      </w:r>
      <w:proofErr w:type="spellStart"/>
      <w:r>
        <w:t>Lang</w:t>
      </w:r>
      <w:proofErr w:type="spellEnd"/>
    </w:p>
    <w:p w:rsidR="003A2468" w:rsidRDefault="003A2468" w:rsidP="003A2468">
      <w:pPr>
        <w:pStyle w:val="a"/>
      </w:pPr>
      <w:proofErr w:type="spellStart"/>
      <w:r>
        <w:t>Reflections</w:t>
      </w:r>
      <w:proofErr w:type="spellEnd"/>
    </w:p>
    <w:p w:rsidR="00432AF3" w:rsidRDefault="00432AF3" w:rsidP="00432AF3"/>
    <w:p w:rsidR="00F11FA2" w:rsidRPr="002F27AC" w:rsidRDefault="00F11FA2" w:rsidP="00F11FA2">
      <w:pPr>
        <w:pStyle w:val="a3"/>
      </w:pPr>
      <w:bookmarkStart w:id="10" w:name="_Toc407209377"/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Collections</w:t>
      </w:r>
      <w:bookmarkEnd w:id="10"/>
      <w:proofErr w:type="spellEnd"/>
    </w:p>
    <w:p w:rsidR="00F11FA2" w:rsidRPr="002F27AC" w:rsidRDefault="00F11FA2" w:rsidP="00F11FA2">
      <w:r w:rsidRPr="002F27AC">
        <w:t xml:space="preserve">Java </w:t>
      </w:r>
      <w:proofErr w:type="spellStart"/>
      <w:r w:rsidRPr="002F27AC">
        <w:t>Collections</w:t>
      </w:r>
      <w:proofErr w:type="spellEnd"/>
      <w:r w:rsidRPr="002F27AC">
        <w:t xml:space="preserve"> </w:t>
      </w:r>
      <w:proofErr w:type="spellStart"/>
      <w:r w:rsidRPr="002F27AC">
        <w:t>Framework</w:t>
      </w:r>
      <w:proofErr w:type="spellEnd"/>
      <w:r w:rsidRPr="002F27AC">
        <w:t xml:space="preserve"> був важливим доповненням в JDK 1.2. Він додав, багато потужних структур даних, які прискорюють розробку найбільш значущих Java-додатків. </w:t>
      </w:r>
      <w:proofErr w:type="spellStart"/>
      <w:r w:rsidRPr="002F27AC">
        <w:t>Commons-Collections</w:t>
      </w:r>
      <w:proofErr w:type="spellEnd"/>
      <w:r w:rsidRPr="002F27AC">
        <w:t xml:space="preserve"> розвинули класи JDK шляхом надання нових інтерфейсів, реалізацій і утиліт. Надається під </w:t>
      </w:r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License</w:t>
      </w:r>
      <w:proofErr w:type="spellEnd"/>
      <w:r w:rsidRPr="002F27AC">
        <w:t>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proofErr w:type="spellStart"/>
      <w:r w:rsidR="002F27AC" w:rsidRPr="002F27AC">
        <w:t>BidiMap</w:t>
      </w:r>
      <w:proofErr w:type="spellEnd"/>
      <w:r w:rsidR="002F27AC" w:rsidRPr="002F27AC">
        <w:t xml:space="preserve">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1" w:name="_Toc407209378"/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Lang</w:t>
      </w:r>
      <w:bookmarkEnd w:id="11"/>
      <w:proofErr w:type="spellEnd"/>
    </w:p>
    <w:p w:rsidR="00F11FA2" w:rsidRPr="002F27AC" w:rsidRDefault="00F11FA2" w:rsidP="00F11FA2">
      <w:r w:rsidRPr="002F27AC">
        <w:t xml:space="preserve">Стандартні Java-бібліотеки не в змозі забезпечити достатньо методів для маніпулювання основними класами. </w:t>
      </w:r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Lang</w:t>
      </w:r>
      <w:proofErr w:type="spellEnd"/>
      <w:r w:rsidRPr="002F27AC">
        <w:t xml:space="preserve"> надає ці додаткові методи.</w:t>
      </w:r>
    </w:p>
    <w:p w:rsidR="00353750" w:rsidRPr="00353750" w:rsidRDefault="00F11FA2" w:rsidP="00F11FA2">
      <w:proofErr w:type="spellStart"/>
      <w:r w:rsidRPr="002F27AC">
        <w:t>Lang</w:t>
      </w:r>
      <w:proofErr w:type="spellEnd"/>
      <w:r w:rsidRPr="002F27AC">
        <w:t xml:space="preserve"> надає безліч допоміжних утиліт для </w:t>
      </w:r>
      <w:proofErr w:type="spellStart"/>
      <w:r w:rsidRPr="002F27AC">
        <w:t>java.lang</w:t>
      </w:r>
      <w:proofErr w:type="spellEnd"/>
      <w:r w:rsidRPr="002F27AC">
        <w:t xml:space="preserve"> API, зокрема методів маніпуляції </w:t>
      </w:r>
      <w:proofErr w:type="spellStart"/>
      <w:r w:rsidRPr="002F27AC">
        <w:t>String</w:t>
      </w:r>
      <w:proofErr w:type="spellEnd"/>
      <w:r w:rsidRPr="002F27AC">
        <w:t xml:space="preserve">, основні чисельні методи, </w:t>
      </w:r>
      <w:proofErr w:type="spellStart"/>
      <w:r w:rsidRPr="002F27AC">
        <w:t>reflection</w:t>
      </w:r>
      <w:proofErr w:type="spellEnd"/>
      <w:r w:rsidRPr="002F27AC">
        <w:t xml:space="preserve">, </w:t>
      </w:r>
      <w:proofErr w:type="spellStart"/>
      <w:r w:rsidRPr="002F27AC">
        <w:t>concurrency</w:t>
      </w:r>
      <w:proofErr w:type="spellEnd"/>
      <w:r w:rsidRPr="002F27AC">
        <w:t xml:space="preserve">, створення і </w:t>
      </w:r>
      <w:proofErr w:type="spellStart"/>
      <w:r w:rsidRPr="002F27AC">
        <w:t>серіалізация</w:t>
      </w:r>
      <w:proofErr w:type="spellEnd"/>
      <w:r w:rsidRPr="002F27AC">
        <w:t xml:space="preserve"> властивостей системи. Крім того, він містить основні вдосконалення </w:t>
      </w:r>
      <w:proofErr w:type="spellStart"/>
      <w:r w:rsidRPr="002F27AC">
        <w:t>java.util.Date</w:t>
      </w:r>
      <w:proofErr w:type="spellEnd"/>
      <w:r w:rsidRPr="002F27AC">
        <w:t>.</w:t>
      </w:r>
      <w:r w:rsidR="002F27AC" w:rsidRPr="002F27AC">
        <w:t xml:space="preserve"> </w:t>
      </w:r>
      <w:r w:rsidR="00353750" w:rsidRPr="002F27AC">
        <w:t xml:space="preserve">Надається під </w:t>
      </w:r>
      <w:proofErr w:type="spellStart"/>
      <w:r w:rsidR="00353750" w:rsidRPr="002F27AC">
        <w:t>Apache</w:t>
      </w:r>
      <w:proofErr w:type="spellEnd"/>
      <w:r w:rsidR="00353750" w:rsidRPr="002F27AC">
        <w:t xml:space="preserve"> </w:t>
      </w:r>
      <w:proofErr w:type="spellStart"/>
      <w:r w:rsidR="00353750" w:rsidRPr="002F27AC">
        <w:t>License</w:t>
      </w:r>
      <w:proofErr w:type="spellEnd"/>
      <w:r w:rsidR="00353750" w:rsidRPr="002F27AC">
        <w:t>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</w:r>
      <w:proofErr w:type="spellStart"/>
      <w:r w:rsidRPr="002F27AC">
        <w:t>SystemUtils</w:t>
      </w:r>
      <w:proofErr w:type="spellEnd"/>
      <w:r w:rsidRPr="002F27AC">
        <w:t>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12" w:name="_Toc407209379"/>
      <w:proofErr w:type="spellStart"/>
      <w:r w:rsidRPr="002F27AC">
        <w:t>ControlsFX</w:t>
      </w:r>
      <w:bookmarkEnd w:id="12"/>
      <w:proofErr w:type="spellEnd"/>
    </w:p>
    <w:p w:rsidR="006E6D0D" w:rsidRPr="002F27AC" w:rsidRDefault="006E6D0D" w:rsidP="006E6D0D">
      <w:proofErr w:type="spellStart"/>
      <w:r w:rsidRPr="002F27AC">
        <w:t>ControlsFX</w:t>
      </w:r>
      <w:proofErr w:type="spellEnd"/>
      <w:r w:rsidRPr="002F27AC">
        <w:t xml:space="preserve"> є проект з відкритим кодом для </w:t>
      </w:r>
      <w:proofErr w:type="spellStart"/>
      <w:r w:rsidRPr="002F27AC">
        <w:t>JavaFX</w:t>
      </w:r>
      <w:proofErr w:type="spellEnd"/>
      <w:r w:rsidRPr="002F27AC">
        <w:t xml:space="preserve">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</w:t>
      </w:r>
      <w:proofErr w:type="spellStart"/>
      <w:r w:rsidRPr="002F27AC">
        <w:t>JavaFX</w:t>
      </w:r>
      <w:proofErr w:type="spellEnd"/>
      <w:r w:rsidRPr="002F27AC">
        <w:t xml:space="preserve">. </w:t>
      </w:r>
      <w:r w:rsidR="006353B1" w:rsidRPr="002F27AC">
        <w:t>Бібліотека має</w:t>
      </w:r>
      <w:r w:rsidRPr="002F27AC">
        <w:t xml:space="preserve"> </w:t>
      </w:r>
      <w:proofErr w:type="spellStart"/>
      <w:r w:rsidRPr="002F27AC">
        <w:t>JavaD</w:t>
      </w:r>
      <w:r w:rsidR="006353B1" w:rsidRPr="002F27AC">
        <w:t>oc</w:t>
      </w:r>
      <w:proofErr w:type="spellEnd"/>
      <w:r w:rsidR="006353B1" w:rsidRPr="002F27AC">
        <w:t xml:space="preserve"> документацію високої якості.</w:t>
      </w:r>
      <w:r w:rsidR="00B357AB" w:rsidRPr="002F27AC">
        <w:t xml:space="preserve"> Надається під BSD 3-Clause </w:t>
      </w:r>
      <w:proofErr w:type="spellStart"/>
      <w:r w:rsidR="00B357AB" w:rsidRPr="002F27AC">
        <w:t>License</w:t>
      </w:r>
      <w:proofErr w:type="spellEnd"/>
      <w:r w:rsidR="00B357AB" w:rsidRPr="002F27AC">
        <w:t>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13" w:name="_Toc407209380"/>
      <w:proofErr w:type="spellStart"/>
      <w:r w:rsidRPr="002F27AC">
        <w:t>Google</w:t>
      </w:r>
      <w:proofErr w:type="spellEnd"/>
      <w:r w:rsidRPr="002F27AC">
        <w:t xml:space="preserve"> </w:t>
      </w:r>
      <w:proofErr w:type="spellStart"/>
      <w:r w:rsidRPr="002F27AC">
        <w:t>Gson</w:t>
      </w:r>
      <w:bookmarkEnd w:id="13"/>
      <w:proofErr w:type="spellEnd"/>
    </w:p>
    <w:p w:rsidR="00F11FA2" w:rsidRPr="00353750" w:rsidRDefault="00F11FA2" w:rsidP="00F11FA2">
      <w:proofErr w:type="spellStart"/>
      <w:r w:rsidRPr="002F27AC">
        <w:t>Gson</w:t>
      </w:r>
      <w:proofErr w:type="spellEnd"/>
      <w:r w:rsidRPr="002F27AC">
        <w:t xml:space="preserve"> це бібліотека для перетворення об’єктів Java у формат JSON. Вона також може бути використана для перетворення рядка JSON до еквівалентного об’єкта Java. </w:t>
      </w:r>
      <w:proofErr w:type="spellStart"/>
      <w:r w:rsidRPr="002F27AC">
        <w:t>Gson</w:t>
      </w:r>
      <w:proofErr w:type="spellEnd"/>
      <w:r w:rsidRPr="002F27AC">
        <w:t xml:space="preserve">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proofErr w:type="spellStart"/>
      <w:r w:rsidR="00353750" w:rsidRPr="00353750">
        <w:t>Apache</w:t>
      </w:r>
      <w:proofErr w:type="spellEnd"/>
      <w:r w:rsidR="00353750" w:rsidRPr="00353750">
        <w:t xml:space="preserve"> </w:t>
      </w:r>
      <w:proofErr w:type="spellStart"/>
      <w:r w:rsidR="00353750" w:rsidRPr="00353750">
        <w:t>License</w:t>
      </w:r>
      <w:proofErr w:type="spellEnd"/>
      <w:r w:rsidR="00353750" w:rsidRPr="00353750">
        <w:t xml:space="preserve"> 2.0</w:t>
      </w:r>
      <w:r w:rsidR="00353750">
        <w:t>.</w:t>
      </w:r>
    </w:p>
    <w:p w:rsidR="00F11FA2" w:rsidRPr="002F27AC" w:rsidRDefault="00F11FA2" w:rsidP="00F11FA2">
      <w:r w:rsidRPr="002F27AC">
        <w:t xml:space="preserve">Переваги </w:t>
      </w:r>
      <w:proofErr w:type="spellStart"/>
      <w:r w:rsidRPr="002F27AC">
        <w:t>Gson</w:t>
      </w:r>
      <w:proofErr w:type="spellEnd"/>
      <w:r w:rsidRPr="002F27AC">
        <w:t>:</w:t>
      </w:r>
    </w:p>
    <w:p w:rsidR="00F11FA2" w:rsidRPr="002F27AC" w:rsidRDefault="00F11FA2" w:rsidP="00F11FA2">
      <w:pPr>
        <w:pStyle w:val="a"/>
      </w:pPr>
      <w:r w:rsidRPr="002F27AC">
        <w:t xml:space="preserve">забезпечує прості методи </w:t>
      </w:r>
      <w:proofErr w:type="spellStart"/>
      <w:r w:rsidRPr="002F27AC">
        <w:t>toJson</w:t>
      </w:r>
      <w:proofErr w:type="spellEnd"/>
      <w:r w:rsidRPr="002F27AC">
        <w:t xml:space="preserve"> і </w:t>
      </w:r>
      <w:proofErr w:type="spellStart"/>
      <w:r w:rsidRPr="002F27AC">
        <w:t>fromJson</w:t>
      </w:r>
      <w:proofErr w:type="spellEnd"/>
      <w:r w:rsidRPr="002F27AC">
        <w:t xml:space="preserve">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 xml:space="preserve">розширена підтримка Java </w:t>
      </w:r>
      <w:proofErr w:type="spellStart"/>
      <w:r w:rsidRPr="002F27AC">
        <w:t>Generics</w:t>
      </w:r>
      <w:proofErr w:type="spellEnd"/>
      <w:r w:rsidRPr="002F27AC">
        <w:t>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4" w:name="_Toc407209381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lastRenderedPageBreak/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5" w:name="_Toc407209382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</w:t>
      </w:r>
      <w:proofErr w:type="spellStart"/>
      <w:r w:rsidR="00B357AB" w:rsidRPr="002F27AC">
        <w:t>Solaris</w:t>
      </w:r>
      <w:proofErr w:type="spellEnd"/>
      <w:r w:rsidR="00B357AB" w:rsidRPr="002F27AC">
        <w:t xml:space="preserve"> (x86, x86-64), Mac OS X 10.5 і </w:t>
      </w:r>
      <w:r w:rsidR="0003377B" w:rsidRPr="002F27AC">
        <w:t xml:space="preserve">вище (x86, x86-64, PPC, PPC64). Надається під GNU </w:t>
      </w:r>
      <w:proofErr w:type="spellStart"/>
      <w:r w:rsidR="0003377B" w:rsidRPr="002F27AC">
        <w:t>Lesser</w:t>
      </w:r>
      <w:proofErr w:type="spellEnd"/>
      <w:r w:rsidR="0003377B" w:rsidRPr="002F27AC">
        <w:t xml:space="preserve">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AB458C" w:rsidRDefault="000D7DA6" w:rsidP="00742F08">
      <w:pPr>
        <w:pStyle w:val="a3"/>
        <w:rPr>
          <w:lang w:val="en-US"/>
        </w:rPr>
      </w:pPr>
      <w:bookmarkStart w:id="16" w:name="_Toc407209383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 xml:space="preserve"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</w:t>
      </w:r>
      <w:proofErr w:type="spellStart"/>
      <w:r w:rsidRPr="002F27AC">
        <w:t>Smalltalk</w:t>
      </w:r>
      <w:proofErr w:type="spellEnd"/>
      <w:r w:rsidRPr="002F27AC">
        <w:t>, скриптові мови).</w:t>
      </w:r>
    </w:p>
    <w:p w:rsidR="004C66E2" w:rsidRPr="00B91B8A" w:rsidRDefault="004C66E2" w:rsidP="004C66E2">
      <w:proofErr w:type="spellStart"/>
      <w:r w:rsidRPr="002F27AC">
        <w:lastRenderedPageBreak/>
        <w:t>Reflections</w:t>
      </w:r>
      <w:proofErr w:type="spellEnd"/>
      <w:r w:rsidRPr="002F27AC">
        <w:t xml:space="preserve">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proofErr w:type="spellStart"/>
      <w:r w:rsidR="00353750" w:rsidRPr="00353750">
        <w:t>Other</w:t>
      </w:r>
      <w:proofErr w:type="spellEnd"/>
      <w:r w:rsidR="00353750" w:rsidRPr="00353750">
        <w:t xml:space="preserve"> Open </w:t>
      </w:r>
      <w:proofErr w:type="spellStart"/>
      <w:r w:rsidR="00353750" w:rsidRPr="00353750">
        <w:t>Source</w:t>
      </w:r>
      <w:proofErr w:type="spellEnd"/>
      <w:r w:rsidR="00353750" w:rsidRPr="00353750">
        <w:t xml:space="preserve"> </w:t>
      </w:r>
      <w:proofErr w:type="spellStart"/>
      <w:r w:rsidR="00353750" w:rsidRPr="00353750">
        <w:t>License</w:t>
      </w:r>
      <w:proofErr w:type="spellEnd"/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proofErr w:type="spellStart"/>
      <w:r w:rsidR="0074434F" w:rsidRPr="002F27AC">
        <w:t>Reflections</w:t>
      </w:r>
      <w:proofErr w:type="spellEnd"/>
      <w:r w:rsidR="0074434F" w:rsidRPr="002F27AC">
        <w:t xml:space="preserve">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 xml:space="preserve">типи / </w:t>
      </w:r>
      <w:proofErr w:type="spellStart"/>
      <w:r w:rsidRPr="002F27AC">
        <w:t>construc</w:t>
      </w:r>
      <w:r w:rsidR="0074434F" w:rsidRPr="002F27AC">
        <w:t>tos</w:t>
      </w:r>
      <w:proofErr w:type="spellEnd"/>
      <w:r w:rsidR="0074434F" w:rsidRPr="002F27AC">
        <w:t xml:space="preserve">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7" w:name="_Toc407209384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</w:t>
      </w:r>
      <w:proofErr w:type="spellStart"/>
      <w:r w:rsidRPr="002F27AC">
        <w:t>javax</w:t>
      </w:r>
      <w:proofErr w:type="spellEnd"/>
      <w:r w:rsidRPr="002F27AC">
        <w:t xml:space="preserve">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07209385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07209386"/>
      <w:r>
        <w:t>Загальна схема роботи програми</w:t>
      </w:r>
      <w:bookmarkEnd w:id="20"/>
      <w:bookmarkEnd w:id="21"/>
    </w:p>
    <w:p w:rsidR="00E534E5" w:rsidRPr="00E534E5" w:rsidRDefault="00E534E5" w:rsidP="00E534E5">
      <w:r w:rsidRPr="00E534E5">
        <w:t>Загальна схема роботи програми</w:t>
      </w:r>
      <w:r>
        <w:t xml:space="preserve"> виглядає наступним чином (див. </w:t>
      </w:r>
      <w:r>
        <w:fldChar w:fldCharType="begin"/>
      </w:r>
      <w:r>
        <w:instrText xml:space="preserve"> REF _Ref407126391 \r \h </w:instrText>
      </w:r>
      <w:r>
        <w:fldChar w:fldCharType="separate"/>
      </w:r>
      <w:r w:rsidR="00DE45F9">
        <w:t>Рис. 3</w:t>
      </w:r>
      <w:r>
        <w:fldChar w:fldCharType="end"/>
      </w:r>
      <w:r>
        <w:t>):</w:t>
      </w:r>
    </w:p>
    <w:p w:rsidR="0097084F" w:rsidRDefault="00F90657" w:rsidP="005E096C">
      <w:pPr>
        <w:pStyle w:val="a5"/>
      </w:pPr>
      <w:r w:rsidRPr="00F90657">
        <w:object w:dxaOrig="14745" w:dyaOrig="11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375.75pt" o:ole="">
            <v:imagedata r:id="rId10" o:title=""/>
          </v:shape>
          <o:OLEObject Type="Embed" ProgID="Visio.Drawing.15" ShapeID="_x0000_i1025" DrawAspect="Content" ObjectID="_1486490259" r:id="rId11"/>
        </w:object>
      </w:r>
    </w:p>
    <w:p w:rsidR="0097084F" w:rsidRDefault="00E534E5" w:rsidP="00ED467C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4C2DDA" w:rsidRDefault="004C2DDA" w:rsidP="004C2DDA"/>
    <w:p w:rsidR="004C2DDA" w:rsidRPr="00532E08" w:rsidRDefault="00532E08" w:rsidP="004C2DDA">
      <w:r>
        <w:t xml:space="preserve">При підключені пристрою до системи програма ідентифікує його та активує подію підключення пристрою. Підписчик на подію </w:t>
      </w:r>
      <w:proofErr w:type="spellStart"/>
      <w:r w:rsidRPr="00532E08">
        <w:t>DeviceConnectionHandler</w:t>
      </w:r>
      <w:proofErr w:type="spellEnd"/>
      <w:r>
        <w:t xml:space="preserve"> створює новий потік для роботи з підключеним пристроєм. Потік для роботи з пристроєм генерує подію генерування нового пакету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</w:p>
    <w:p w:rsidR="004C2DDA" w:rsidRPr="004C2DDA" w:rsidRDefault="004C2DDA" w:rsidP="004C2DDA"/>
    <w:p w:rsidR="00FB6BB5" w:rsidRPr="002F27AC" w:rsidRDefault="001D2113" w:rsidP="00742F08">
      <w:pPr>
        <w:pStyle w:val="a2"/>
      </w:pPr>
      <w:bookmarkStart w:id="23" w:name="_Toc407209387"/>
      <w:r w:rsidRPr="002F27AC">
        <w:t>П</w:t>
      </w:r>
      <w:r w:rsidR="00FB6BB5" w:rsidRPr="002F27AC">
        <w:t>ошук пристроїв</w:t>
      </w:r>
      <w:bookmarkEnd w:id="23"/>
    </w:p>
    <w:p w:rsidR="00FB6BB5" w:rsidRPr="002F27AC" w:rsidRDefault="00FB6BB5" w:rsidP="00275FF5">
      <w:proofErr w:type="spellStart"/>
      <w:r w:rsidRPr="002F27AC">
        <w:lastRenderedPageBreak/>
        <w:t>DeviceConnectionListener</w:t>
      </w:r>
      <w:proofErr w:type="spellEnd"/>
      <w:r w:rsidRPr="002F27AC">
        <w:t xml:space="preserve"> </w:t>
      </w:r>
      <w:r w:rsidR="00050046">
        <w:t xml:space="preserve">(див. </w:t>
      </w:r>
      <w:r w:rsidR="00050046">
        <w:fldChar w:fldCharType="begin"/>
      </w:r>
      <w:r w:rsidR="00050046">
        <w:instrText xml:space="preserve"> REF _Ref407032574 \r \h </w:instrText>
      </w:r>
      <w:r w:rsidR="00050046">
        <w:fldChar w:fldCharType="separate"/>
      </w:r>
      <w:r w:rsidR="00DE45F9">
        <w:t>Додаток 1</w:t>
      </w:r>
      <w:r w:rsidR="00050046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 xml:space="preserve">Клас реалізує </w:t>
      </w:r>
      <w:proofErr w:type="spellStart"/>
      <w:r w:rsidRPr="002F27AC">
        <w:t>патерн</w:t>
      </w:r>
      <w:proofErr w:type="spellEnd"/>
      <w:r w:rsidRPr="002F27AC">
        <w:t xml:space="preserve"> програмування </w:t>
      </w:r>
      <w:proofErr w:type="spellStart"/>
      <w:r w:rsidRPr="002F27AC">
        <w:t>Singleton</w:t>
      </w:r>
      <w:proofErr w:type="spellEnd"/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</w:t>
      </w:r>
      <w:proofErr w:type="spellStart"/>
      <w:r w:rsidRPr="002F27AC">
        <w:t>патерн</w:t>
      </w:r>
      <w:proofErr w:type="spellEnd"/>
      <w:r w:rsidRPr="002F27AC">
        <w:t xml:space="preserve"> програмування </w:t>
      </w:r>
      <w:proofErr w:type="spellStart"/>
      <w:r w:rsidRPr="002F27AC">
        <w:t>Observer</w:t>
      </w:r>
      <w:proofErr w:type="spellEnd"/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</w:t>
      </w:r>
      <w:proofErr w:type="spellStart"/>
      <w:r w:rsidR="00A876CD" w:rsidRPr="002F27AC">
        <w:t>DeviceConnectionHandler</w:t>
      </w:r>
      <w:proofErr w:type="spellEnd"/>
      <w:r w:rsidR="007748EC">
        <w:t xml:space="preserve"> (див. </w:t>
      </w:r>
      <w:r w:rsidR="007748EC">
        <w:fldChar w:fldCharType="begin"/>
      </w:r>
      <w:r w:rsidR="007748EC">
        <w:instrText xml:space="preserve"> REF _Ref407032754 \r \h </w:instrText>
      </w:r>
      <w:r w:rsidR="007748EC">
        <w:fldChar w:fldCharType="separate"/>
      </w:r>
      <w:r w:rsidR="00DE45F9">
        <w:t>Додаток 2</w:t>
      </w:r>
      <w:r w:rsidR="007748EC">
        <w:fldChar w:fldCharType="end"/>
      </w:r>
      <w:r w:rsidR="007748EC">
        <w:fldChar w:fldCharType="begin"/>
      </w:r>
      <w:r w:rsidR="007748EC">
        <w:instrText xml:space="preserve"> REF _Ref407032574 \r \h </w:instrText>
      </w:r>
      <w:r w:rsidR="007748EC">
        <w:fldChar w:fldCharType="separate"/>
      </w:r>
      <w:r w:rsidR="00DE45F9">
        <w:t>Додаток 1</w:t>
      </w:r>
      <w:r w:rsidR="007748EC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24" w:name="_Toc407209388"/>
      <w:r w:rsidRPr="002F27AC">
        <w:t>Абстрактний клас Device</w:t>
      </w:r>
      <w:r w:rsidR="00F176D6" w:rsidRPr="002F27AC">
        <w:t xml:space="preserve"> та його реалізації</w:t>
      </w:r>
      <w:bookmarkEnd w:id="24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5F4099">
        <w:fldChar w:fldCharType="begin"/>
      </w:r>
      <w:r w:rsidR="005F4099">
        <w:instrText xml:space="preserve"> REF _Ref407016800 \r \h </w:instrText>
      </w:r>
      <w:r w:rsidR="005F4099">
        <w:fldChar w:fldCharType="separate"/>
      </w:r>
      <w:r w:rsidR="00DE45F9">
        <w:t>Додаток 3</w:t>
      </w:r>
      <w:r w:rsidR="005F4099">
        <w:fldChar w:fldCharType="end"/>
      </w:r>
      <w:r w:rsidR="005F4099">
        <w:t>).</w:t>
      </w:r>
    </w:p>
    <w:p w:rsidR="0086521D" w:rsidRPr="002F27AC" w:rsidRDefault="0086521D" w:rsidP="001D2113"/>
    <w:p w:rsidR="00EB573B" w:rsidRPr="002F27AC" w:rsidRDefault="000D545A" w:rsidP="00742F08">
      <w:pPr>
        <w:pStyle w:val="a3"/>
      </w:pPr>
      <w:bookmarkStart w:id="25" w:name="_Toc407209389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25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а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4"/>
      </w:pPr>
      <w:r w:rsidRPr="002F27AC">
        <w:t>public static Device getConcreteDevice(DeviceInfo deviceInfo)</w:t>
      </w:r>
    </w:p>
    <w:p w:rsidR="00981922" w:rsidRDefault="00981922" w:rsidP="00AD28BE"/>
    <w:p w:rsidR="00AD28BE" w:rsidRPr="002F27AC" w:rsidRDefault="00F66C31" w:rsidP="00AD28BE">
      <w:r w:rsidRPr="002F27AC">
        <w:lastRenderedPageBreak/>
        <w:t xml:space="preserve">Клас </w:t>
      </w:r>
      <w:proofErr w:type="spellStart"/>
      <w:r w:rsidRPr="002F27AC">
        <w:t>DeviceConnectionHandler</w:t>
      </w:r>
      <w:proofErr w:type="spellEnd"/>
      <w:r w:rsidRPr="002F27AC">
        <w:t xml:space="preserve"> викликає фабричний метод </w:t>
      </w:r>
      <w:proofErr w:type="spellStart"/>
      <w:r w:rsidRPr="002F27AC">
        <w:t>getConcreteDevice</w:t>
      </w:r>
      <w:proofErr w:type="spellEnd"/>
      <w:r w:rsidRPr="002F27AC">
        <w:t xml:space="preserve"> з параметром </w:t>
      </w:r>
      <w:proofErr w:type="spellStart"/>
      <w:r w:rsidRPr="002F27AC">
        <w:t>DeviceInfo</w:t>
      </w:r>
      <w:proofErr w:type="spellEnd"/>
      <w:r w:rsidRPr="002F27AC">
        <w:t xml:space="preserve">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 xml:space="preserve">адача методу </w:t>
      </w:r>
      <w:proofErr w:type="spellStart"/>
      <w:r w:rsidR="00981922">
        <w:t>getConcreteDevice</w:t>
      </w:r>
      <w:proofErr w:type="spellEnd"/>
      <w:r w:rsidR="00981922">
        <w:t>:</w:t>
      </w:r>
      <w:r w:rsidRPr="002F27AC">
        <w:t xml:space="preserve"> </w:t>
      </w:r>
      <w:r w:rsidR="00F176D6" w:rsidRPr="002F27AC">
        <w:t xml:space="preserve">на основі даних з </w:t>
      </w:r>
      <w:proofErr w:type="spellStart"/>
      <w:r w:rsidR="00F176D6" w:rsidRPr="002F27AC">
        <w:t>DeviceInfo</w:t>
      </w:r>
      <w:proofErr w:type="spellEnd"/>
      <w:r w:rsidR="00F176D6" w:rsidRPr="002F27AC">
        <w:t xml:space="preserve">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</w:t>
      </w:r>
      <w:proofErr w:type="spellStart"/>
      <w:r w:rsidR="001909E6" w:rsidRPr="002F27AC">
        <w:t>Reflection</w:t>
      </w:r>
      <w:proofErr w:type="spellEnd"/>
      <w:r w:rsidR="001909E6" w:rsidRPr="002F27AC">
        <w:t xml:space="preserve">. </w:t>
      </w:r>
      <w:r w:rsidR="00A9626B" w:rsidRPr="002F27AC">
        <w:t xml:space="preserve">Використовуючи </w:t>
      </w:r>
      <w:proofErr w:type="spellStart"/>
      <w:r w:rsidR="00A9626B" w:rsidRPr="002F27AC">
        <w:t>Reflection</w:t>
      </w:r>
      <w:proofErr w:type="spellEnd"/>
      <w:r w:rsidR="00A9626B" w:rsidRPr="002F27AC">
        <w:t xml:space="preserve">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86521D" w:rsidRPr="002F27AC" w:rsidRDefault="0086521D" w:rsidP="00AD28BE"/>
    <w:p w:rsidR="00D932C5" w:rsidRPr="002F27AC" w:rsidRDefault="00D932C5" w:rsidP="00742F08">
      <w:pPr>
        <w:pStyle w:val="a3"/>
      </w:pPr>
      <w:bookmarkStart w:id="26" w:name="_Toc407209390"/>
      <w:r w:rsidRPr="002F27AC">
        <w:t>Конкретні реалізації</w:t>
      </w:r>
      <w:bookmarkEnd w:id="26"/>
    </w:p>
    <w:p w:rsidR="00926726" w:rsidRDefault="00926726" w:rsidP="00926726">
      <w:r>
        <w:t xml:space="preserve">Для реалізації конкретного пристрою треба заповнити шаблон </w:t>
      </w:r>
      <w:proofErr w:type="spellStart"/>
      <w:r w:rsidRPr="000978CE">
        <w:t>DeviceTemplate</w:t>
      </w:r>
      <w:proofErr w:type="spellEnd"/>
      <w:r w:rsidR="000978CE" w:rsidRPr="00F53DEC">
        <w:rPr>
          <w:lang w:val="ru-RU"/>
        </w:rPr>
        <w:t xml:space="preserve"> (</w:t>
      </w:r>
      <w:r w:rsidR="000978CE">
        <w:t xml:space="preserve">див. </w:t>
      </w:r>
      <w:r w:rsidR="00F53DEC">
        <w:fldChar w:fldCharType="begin"/>
      </w:r>
      <w:r w:rsidR="00F53DEC">
        <w:instrText xml:space="preserve"> REF _Ref407030007 \r \h </w:instrText>
      </w:r>
      <w:r w:rsidR="00F53DEC">
        <w:fldChar w:fldCharType="separate"/>
      </w:r>
      <w:r w:rsidR="00DE45F9">
        <w:t>Додаток 4</w:t>
      </w:r>
      <w:r w:rsidR="00F53DEC">
        <w:fldChar w:fldCharType="end"/>
      </w:r>
      <w:r w:rsidR="000978CE" w:rsidRPr="00676B9A">
        <w:rPr>
          <w:lang w:val="en-US"/>
        </w:rPr>
        <w:t>)</w:t>
      </w:r>
      <w:r>
        <w:t>:</w:t>
      </w:r>
    </w:p>
    <w:p w:rsidR="00F06C2C" w:rsidRDefault="00F06C2C" w:rsidP="00926726"/>
    <w:p w:rsidR="00926726" w:rsidRDefault="00926726" w:rsidP="00926726">
      <w:pPr>
        <w:pStyle w:val="a4"/>
      </w:pPr>
      <w:r>
        <w:t>public class DeviceTemplate extends Device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 xml:space="preserve">    public final static String FRIENDLY_NAME = "";</w:t>
      </w:r>
    </w:p>
    <w:p w:rsidR="00926726" w:rsidRDefault="00926726" w:rsidP="00926726">
      <w:pPr>
        <w:pStyle w:val="a4"/>
      </w:pPr>
      <w:r>
        <w:t xml:space="preserve">    public final static String 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lastRenderedPageBreak/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F06C2C" w:rsidRDefault="00F06C2C" w:rsidP="00926726"/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 xml:space="preserve">встановлюється, коли треба отримати прямий контроль на пристроєм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proofErr w:type="spellStart"/>
      <w:r w:rsidRPr="00DE0731">
        <w:t>customReadMethod</w:t>
      </w:r>
      <w:proofErr w:type="spellEnd"/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t xml:space="preserve">Метод </w:t>
      </w:r>
      <w:proofErr w:type="spellStart"/>
      <w:r w:rsidRPr="0082283F">
        <w:t>initializeDevice</w:t>
      </w:r>
      <w:proofErr w:type="spellEnd"/>
      <w:r>
        <w:t xml:space="preserve"> з наступною сигнатурою:</w:t>
      </w:r>
    </w:p>
    <w:p w:rsidR="00114D01" w:rsidRDefault="00114D01" w:rsidP="00926726"/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114D01" w:rsidRDefault="00114D01" w:rsidP="00926726"/>
    <w:p w:rsidR="00926726" w:rsidRDefault="00926726" w:rsidP="00926726">
      <w:r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t xml:space="preserve">Метод </w:t>
      </w:r>
      <w:proofErr w:type="spellStart"/>
      <w:r w:rsidRPr="002E7305">
        <w:t>parse</w:t>
      </w:r>
      <w:proofErr w:type="spellEnd"/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114D01" w:rsidRDefault="00114D01" w:rsidP="00926726"/>
    <w:p w:rsidR="00926726" w:rsidRPr="00FC354F" w:rsidRDefault="00926726" w:rsidP="00926726"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 xml:space="preserve">Метод  </w:t>
      </w:r>
      <w:proofErr w:type="spellStart"/>
      <w:r>
        <w:t>customReadMethod</w:t>
      </w:r>
      <w:proofErr w:type="spellEnd"/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114D01" w:rsidRDefault="00114D01" w:rsidP="00926726"/>
    <w:p w:rsidR="00926726" w:rsidRPr="00057788" w:rsidRDefault="00926726" w:rsidP="00926726">
      <w:r>
        <w:t xml:space="preserve">використовується для пере визначення стандартної поведінки </w:t>
      </w:r>
      <w:r>
        <w:rPr>
          <w:lang w:val="en-US"/>
        </w:rPr>
        <w:t>USBHID</w:t>
      </w:r>
      <w:r>
        <w:t xml:space="preserve"> пристроїв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proofErr w:type="spellStart"/>
      <w:r w:rsidRPr="0073536C">
        <w:t>DeviceTemplate</w:t>
      </w:r>
      <w:proofErr w:type="spellEnd"/>
      <w:r>
        <w:t xml:space="preserve"> реалізована </w:t>
      </w:r>
      <w:proofErr w:type="spellStart"/>
      <w:r>
        <w:rPr>
          <w:lang w:val="en-US"/>
        </w:rPr>
        <w:t>JavaDoc</w:t>
      </w:r>
      <w:proofErr w:type="spellEnd"/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27" w:name="_Toc407209391"/>
      <w:r w:rsidRPr="002F27AC">
        <w:t>Взаємодія з пристроєм</w:t>
      </w:r>
      <w:bookmarkEnd w:id="27"/>
    </w:p>
    <w:p w:rsidR="004B0516" w:rsidRDefault="00A501A6" w:rsidP="004B0516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4C046C">
        <w:fldChar w:fldCharType="begin"/>
      </w:r>
      <w:r w:rsidR="004C046C">
        <w:instrText xml:space="preserve"> REF _Ref407032556 \r \h </w:instrText>
      </w:r>
      <w:r w:rsidR="004C046C">
        <w:fldChar w:fldCharType="separate"/>
      </w:r>
      <w:r w:rsidR="00DE45F9">
        <w:t>Додаток 5</w:t>
      </w:r>
      <w:r w:rsidR="004C046C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proofErr w:type="spellStart"/>
      <w:r w:rsidR="00E54ABA" w:rsidRPr="00E54ABA">
        <w:t>getInstance</w:t>
      </w:r>
      <w:proofErr w:type="spellEnd"/>
      <w:r w:rsidR="00E54ABA">
        <w:t>, який повертає конкретну реалізацію, залежно від переданого параметра</w:t>
      </w:r>
      <w:r w:rsidR="00DE40BE">
        <w:t xml:space="preserve"> </w:t>
      </w:r>
      <w:proofErr w:type="spellStart"/>
      <w:r w:rsidR="00DE40BE">
        <w:t>DeviceInfo</w:t>
      </w:r>
      <w:proofErr w:type="spellEnd"/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proofErr w:type="spellStart"/>
      <w:r w:rsidR="00E54ABA" w:rsidRPr="00E54ABA">
        <w:t>getInstance</w:t>
      </w:r>
      <w:proofErr w:type="spellEnd"/>
      <w:r w:rsidR="00DE40BE">
        <w:t>:</w:t>
      </w:r>
    </w:p>
    <w:p w:rsidR="00180E47" w:rsidRDefault="00180E47" w:rsidP="004B0516"/>
    <w:p w:rsidR="00DE40BE" w:rsidRPr="00B57140" w:rsidRDefault="00DE40BE" w:rsidP="00C93D2A">
      <w:pPr>
        <w:pStyle w:val="a4"/>
        <w:rPr>
          <w:lang w:val="uk-UA"/>
        </w:rPr>
      </w:pPr>
      <w:r>
        <w:lastRenderedPageBreak/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proofErr w:type="spellStart"/>
      <w:r>
        <w:t>COMDeviceCommunication</w:t>
      </w:r>
      <w:proofErr w:type="spellEnd"/>
      <w:r>
        <w:t xml:space="preserve"> – для взаємодії з </w:t>
      </w:r>
      <w:r>
        <w:rPr>
          <w:lang w:val="en-US"/>
        </w:rPr>
        <w:t>COM</w:t>
      </w:r>
      <w:r>
        <w:t xml:space="preserve"> 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proofErr w:type="spellStart"/>
      <w:r>
        <w:t>HIDDeviceCommunication</w:t>
      </w:r>
      <w:proofErr w:type="spellEnd"/>
      <w:r>
        <w:t xml:space="preserve"> – для взаємодії з </w:t>
      </w:r>
      <w:r>
        <w:rPr>
          <w:lang w:val="en-US"/>
        </w:rPr>
        <w:t>USBHID</w:t>
      </w:r>
      <w:r w:rsidRPr="000F66FF">
        <w:t xml:space="preserve"> </w:t>
      </w:r>
      <w:r>
        <w:t>пристроями;</w:t>
      </w:r>
    </w:p>
    <w:p w:rsidR="000F66FF" w:rsidRDefault="000F66FF" w:rsidP="000F66FF">
      <w:pPr>
        <w:pStyle w:val="a"/>
      </w:pPr>
      <w:proofErr w:type="spellStart"/>
      <w:r>
        <w:t>DummyDeviceCommunication</w:t>
      </w:r>
      <w:proofErr w:type="spellEnd"/>
      <w:r>
        <w:t xml:space="preserve">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ку за допомогою реалізації інтерфейсу </w:t>
      </w:r>
      <w:proofErr w:type="spellStart"/>
      <w:r w:rsidRPr="00A23941">
        <w:t>Runnable</w:t>
      </w:r>
      <w:proofErr w:type="spellEnd"/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Pr="007730D8" w:rsidRDefault="007F28B8" w:rsidP="007730D8">
      <w:r>
        <w:t xml:space="preserve">Методом </w:t>
      </w:r>
      <w:proofErr w:type="spellStart"/>
      <w:r>
        <w:t>setDaemon</w:t>
      </w:r>
      <w:proofErr w:type="spellEnd"/>
      <w:r>
        <w:t xml:space="preserve"> потік помічається або як потік користувача, або як </w:t>
      </w:r>
      <w:proofErr w:type="spellStart"/>
      <w:r w:rsidR="007730D8" w:rsidRPr="007730D8">
        <w:t>Daemon</w:t>
      </w:r>
      <w:proofErr w:type="spellEnd"/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 </w:t>
      </w:r>
      <w:proofErr w:type="spellStart"/>
      <w:r w:rsidR="00430BBD" w:rsidRPr="00D42474">
        <w:t>Daemon</w:t>
      </w:r>
      <w:proofErr w:type="spellEnd"/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180E47" w:rsidRPr="00A501A6" w:rsidRDefault="00180E47" w:rsidP="004B0516"/>
    <w:p w:rsidR="00B47CCA" w:rsidRPr="002F27AC" w:rsidRDefault="001D2113" w:rsidP="00742F08">
      <w:pPr>
        <w:pStyle w:val="a3"/>
      </w:pPr>
      <w:bookmarkStart w:id="28" w:name="_Toc407209392"/>
      <w:r w:rsidRPr="002F27AC">
        <w:t>Прийняття даних з пристрою та генерування пакету</w:t>
      </w:r>
      <w:bookmarkEnd w:id="28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lastRenderedPageBreak/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CC255D" w:rsidRPr="00CC255D" w:rsidRDefault="00CC255D" w:rsidP="00CC255D">
      <w:pPr>
        <w:rPr>
          <w:lang w:val="en-US"/>
        </w:rPr>
      </w:pP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533199" w:rsidRDefault="00B42E58" w:rsidP="00742F08">
      <w:pPr>
        <w:pStyle w:val="a2"/>
      </w:pPr>
      <w:bookmarkStart w:id="29" w:name="_Toc407209393"/>
      <w:r>
        <w:t>Генерування даних для а</w:t>
      </w:r>
      <w:r w:rsidR="00533199">
        <w:t>наліз</w:t>
      </w:r>
      <w:r>
        <w:t>у</w:t>
      </w:r>
      <w:bookmarkEnd w:id="29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6D3FCE">
        <w:t xml:space="preserve">, де </w:t>
      </w:r>
      <m:oMath>
        <m:r>
          <w:rPr>
            <w:rFonts w:ascii="Cambria Math" w:hAnsi="Cambria Math"/>
          </w:rPr>
          <m:t>x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>–</w:t>
      </w:r>
      <w:r w:rsidR="006D3FCE">
        <w:rPr>
          <w:rFonts w:eastAsiaTheme="minorEastAsia"/>
        </w:rPr>
        <w:t xml:space="preserve"> значення </w:t>
      </w:r>
      <w:r w:rsidR="006D3FCE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на заданій частоті</w:t>
      </w:r>
      <w:r w:rsidR="006D3FCE">
        <w:rPr>
          <w:rFonts w:eastAsiaTheme="minorEastAsia"/>
        </w:rPr>
        <w:t xml:space="preserve">, а </w:t>
      </w:r>
      <m:oMath>
        <m:r>
          <w:rPr>
            <w:rFonts w:ascii="Cambria Math" w:eastAsiaTheme="minorEastAsia" w:hAnsi="Cambria Math"/>
          </w:rPr>
          <m:t>n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 xml:space="preserve">– загальна кількість </w:t>
      </w:r>
      <w:r w:rsidR="005849B5">
        <w:rPr>
          <w:rFonts w:eastAsiaTheme="minorEastAsia"/>
          <w:lang w:val="ru-RU"/>
        </w:rPr>
        <w:t xml:space="preserve">пакетів зі </w:t>
      </w:r>
      <w:r w:rsidR="005849B5">
        <w:rPr>
          <w:rFonts w:eastAsiaTheme="minorEastAsia"/>
        </w:rPr>
        <w:t xml:space="preserve">значеннями </w:t>
      </w:r>
      <w:r w:rsidR="005849B5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для конкретного пристрою</w:t>
      </w:r>
      <w:r>
        <w:t>:</w:t>
      </w:r>
    </w:p>
    <w:p w:rsidR="00EA6B88" w:rsidRPr="006D3FCE" w:rsidRDefault="00F06C2C" w:rsidP="00533199">
      <w:pPr>
        <w:rPr>
          <w:rFonts w:eastAsiaTheme="minorEastAsia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ED467C" w:rsidRDefault="000E7172" w:rsidP="00533199">
      <w:pPr>
        <w:rPr>
          <w:rFonts w:eastAsiaTheme="minorEastAsia"/>
        </w:rPr>
      </w:pPr>
      <w:r>
        <w:lastRenderedPageBreak/>
        <w:t xml:space="preserve">Основною проблема була в лінійному збільшенні часу на розрахунок оскільки кількість </w:t>
      </w:r>
      <w:r>
        <w:rPr>
          <w:rFonts w:eastAsiaTheme="minorEastAsia"/>
          <w:lang w:val="ru-RU"/>
        </w:rPr>
        <w:t>пакетів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ru-RU"/>
        </w:rPr>
        <w:t>зі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А1 – А3, В1 – В3, С1 – С3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Ln</m:t>
        </m:r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C05BD4">
        <w:rPr>
          <w:rFonts w:eastAsiaTheme="minorEastAsia"/>
        </w:rPr>
        <w:fldChar w:fldCharType="begin"/>
      </w:r>
      <w:r w:rsidR="00C05BD4">
        <w:rPr>
          <w:rFonts w:eastAsiaTheme="minorEastAsia"/>
        </w:rPr>
        <w:instrText xml:space="preserve"> REF _Ref407207815 \r \h </w:instrText>
      </w:r>
      <w:r w:rsidR="00C05BD4">
        <w:rPr>
          <w:rFonts w:eastAsiaTheme="minorEastAsia"/>
        </w:rPr>
      </w:r>
      <w:r w:rsidR="00C05BD4">
        <w:rPr>
          <w:rFonts w:eastAsiaTheme="minorEastAsia"/>
        </w:rPr>
        <w:fldChar w:fldCharType="separate"/>
      </w:r>
      <w:r w:rsidR="00DE45F9">
        <w:rPr>
          <w:rFonts w:eastAsiaTheme="minorEastAsia"/>
        </w:rPr>
        <w:t>Рис. 4</w:t>
      </w:r>
      <w:r w:rsidR="00C05BD4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Default="00726493" w:rsidP="00533199">
      <w:pPr>
        <w:rPr>
          <w:rFonts w:eastAsiaTheme="minorEastAsia"/>
        </w:rPr>
      </w:pP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726493" w:rsidRDefault="00726493" w:rsidP="00726493"/>
    <w:p w:rsidR="00254959" w:rsidRDefault="008B64DB" w:rsidP="00726493">
      <w:r>
        <w:t xml:space="preserve">Кожному конкретному пристрою відповідає масив мап з  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(</w:t>
      </w:r>
      <w:r w:rsidR="006573B2">
        <w:rPr>
          <w:rFonts w:eastAsiaTheme="minorEastAsia"/>
        </w:rPr>
        <w:t xml:space="preserve">див. </w:t>
      </w:r>
      <w:r w:rsidR="006573B2">
        <w:rPr>
          <w:rFonts w:eastAsiaTheme="minorEastAsia"/>
        </w:rPr>
        <w:fldChar w:fldCharType="begin"/>
      </w:r>
      <w:r w:rsidR="006573B2">
        <w:rPr>
          <w:rFonts w:eastAsiaTheme="minorEastAsia"/>
        </w:rPr>
        <w:instrText xml:space="preserve"> REF _Ref407207815 \r \h </w:instrText>
      </w:r>
      <w:r w:rsidR="006573B2">
        <w:rPr>
          <w:rFonts w:eastAsiaTheme="minorEastAsia"/>
        </w:rPr>
      </w:r>
      <w:r w:rsidR="006573B2">
        <w:rPr>
          <w:rFonts w:eastAsiaTheme="minorEastAsia"/>
        </w:rPr>
        <w:fldChar w:fldCharType="separate"/>
      </w:r>
      <w:r w:rsidR="00DE45F9">
        <w:rPr>
          <w:rFonts w:eastAsiaTheme="minorEastAsia"/>
        </w:rPr>
        <w:t>Рис. 4</w:t>
      </w:r>
      <w:r w:rsidR="006573B2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r>
          <m:rPr>
            <m:sty m:val="p"/>
          </m:rPr>
          <w:rPr>
            <w:rFonts w:ascii="Cambria Math" w:hAnsi="Cambria Math"/>
            <w:lang w:val="en-US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1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1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r>
              <w:rPr>
                <w:rFonts w:ascii="Cambria Math" w:hAnsi="Cambria Math"/>
                <w:lang w:val="en-US"/>
              </w:rPr>
              <m:t>B</m:t>
            </m:r>
            <m:r>
              <w:rPr>
                <w:rFonts w:ascii="Cambria Math" w:hAnsi="Cambria Math"/>
                <w:lang w:val="ru-RU"/>
              </w:rPr>
              <m:t xml:space="preserve">1=-80; </m:t>
            </m:r>
            <m:r>
              <w:rPr>
                <w:rFonts w:ascii="Cambria Math" w:hAnsi="Cambria Math"/>
                <w:lang w:val="en-US"/>
              </w:rPr>
              <m:t>C</m:t>
            </m:r>
            <m:r>
              <w:rPr>
                <w:rFonts w:ascii="Cambria Math" w:hAnsi="Cambria Math"/>
                <w:lang w:val="ru-RU"/>
              </w:rPr>
              <m:t>1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r>
          <m:rPr>
            <m:sty m:val="p"/>
          </m:rPr>
          <w:rPr>
            <w:rFonts w:ascii="Cambria Math" w:hAnsi="Cambria Math"/>
            <w:lang w:val="en-US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2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2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r>
              <w:rPr>
                <w:rFonts w:ascii="Cambria Math" w:hAnsi="Cambria Math"/>
                <w:lang w:val="en-US"/>
              </w:rPr>
              <m:t>B</m:t>
            </m:r>
            <m:r>
              <w:rPr>
                <w:rFonts w:ascii="Cambria Math" w:hAnsi="Cambria Math"/>
                <w:lang w:val="ru-RU"/>
              </w:rPr>
              <m:t xml:space="preserve">2=-80; </m:t>
            </m:r>
            <m:r>
              <w:rPr>
                <w:rFonts w:ascii="Cambria Math" w:hAnsi="Cambria Math"/>
                <w:lang w:val="en-US"/>
              </w:rPr>
              <m:t>C</m:t>
            </m:r>
            <m:r>
              <w:rPr>
                <w:rFonts w:ascii="Cambria Math" w:hAnsi="Cambria Math"/>
                <w:lang w:val="ru-RU"/>
              </w:rPr>
              <m:t>2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r>
          <m:rPr>
            <m:sty m:val="p"/>
          </m:rPr>
          <w:rPr>
            <w:rFonts w:ascii="Cambria Math" w:hAnsi="Cambria Math"/>
            <w:lang w:val="en-US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3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3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r>
              <w:rPr>
                <w:rFonts w:ascii="Cambria Math" w:hAnsi="Cambria Math"/>
                <w:lang w:val="en-US"/>
              </w:rPr>
              <m:t>B</m:t>
            </m:r>
            <m:r>
              <w:rPr>
                <w:rFonts w:ascii="Cambria Math" w:hAnsi="Cambria Math"/>
                <w:lang w:val="ru-RU"/>
              </w:rPr>
              <m:t xml:space="preserve">3=-75; </m:t>
            </m:r>
            <m:r>
              <w:rPr>
                <w:rFonts w:ascii="Cambria Math" w:hAnsi="Cambria Math"/>
                <w:lang w:val="en-US"/>
              </w:rPr>
              <m:t>C</m:t>
            </m:r>
            <m:r>
              <w:rPr>
                <w:rFonts w:ascii="Cambria Math" w:hAnsi="Cambria Math"/>
                <w:lang w:val="ru-RU"/>
              </w:rPr>
              <m:t>3=-60</m:t>
            </m:r>
          </m:e>
        </m:d>
      </m:oMath>
      <w:r w:rsidR="006B017B">
        <w:t xml:space="preserve">, то </w:t>
      </w:r>
    </w:p>
    <w:p w:rsidR="00C00480" w:rsidRPr="006573B2" w:rsidRDefault="00F06C2C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-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3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  <w:lang w:val="en-US"/>
                  </w:rPr>
                  <m:t>B</m:t>
                </m:r>
                <m:r>
                  <w:rPr>
                    <w:rFonts w:ascii="Cambria Math" w:hAnsi="Cambria Math"/>
                    <w:lang w:val="ru-RU"/>
                  </w:rPr>
                  <m:t>1-</m:t>
                </m:r>
                <m:r>
                  <w:rPr>
                    <w:rFonts w:ascii="Cambria Math" w:hAnsi="Cambria Math"/>
                    <w:lang w:val="en-US"/>
                  </w:rPr>
                  <m:t>B</m:t>
                </m:r>
                <m:r>
                  <w:rPr>
                    <w:rFonts w:ascii="Cambria Math" w:hAnsi="Cambria Math"/>
                    <w:lang w:val="ru-RU"/>
                  </w:rPr>
                  <m:t>3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  <w:lang w:val="en-US"/>
                  </w:rPr>
                  <m:t>C</m:t>
                </m:r>
                <m:r>
                  <w:rPr>
                    <w:rFonts w:ascii="Cambria Math" w:hAnsi="Cambria Math"/>
                    <w:lang w:val="ru-RU"/>
                  </w:rPr>
                  <m:t>1-</m:t>
                </m:r>
                <m:r>
                  <w:rPr>
                    <w:rFonts w:ascii="Cambria Math" w:hAnsi="Cambria Math"/>
                    <w:lang w:val="en-US"/>
                  </w:rPr>
                  <m:t>C</m:t>
                </m:r>
                <m:r>
                  <w:rPr>
                    <w:rFonts w:ascii="Cambria Math" w:hAnsi="Cambria Math"/>
                    <w:lang w:val="ru-RU"/>
                  </w:rPr>
                  <m:t>3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ключ з найбільшою кіл</w:t>
      </w:r>
      <w:r w:rsidR="000777A8">
        <w:t>ь</w:t>
      </w:r>
      <w:r w:rsidR="004D0C46">
        <w:t>кістю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 береться значення, яке знаходиться посередині масиву.</w:t>
      </w:r>
    </w:p>
    <w:p w:rsidR="008E2B0C" w:rsidRPr="00254959" w:rsidRDefault="00691EBE" w:rsidP="006573B2">
      <w:pPr>
        <w:rPr>
          <w:lang w:val="ru-RU"/>
        </w:rPr>
      </w:pPr>
      <w:r>
        <w:lastRenderedPageBreak/>
        <w:t xml:space="preserve"> </w:t>
      </w:r>
      <w:r w:rsidR="008E2B0C" w:rsidRPr="008E2B0C">
        <w:object w:dxaOrig="18780" w:dyaOrig="15795">
          <v:shape id="_x0000_i1026" type="#_x0000_t75" style="width:494.25pt;height:415.5pt" o:ole="">
            <v:imagedata r:id="rId12" o:title=""/>
          </v:shape>
          <o:OLEObject Type="Embed" ProgID="Visio.Drawing.15" ShapeID="_x0000_i1026" DrawAspect="Content" ObjectID="_1486490260" r:id="rId13"/>
        </w:object>
      </w:r>
    </w:p>
    <w:p w:rsidR="008E2B0C" w:rsidRPr="00995BA9" w:rsidRDefault="00995BA9" w:rsidP="008E2B0C">
      <w:pPr>
        <w:pStyle w:val="-"/>
        <w:rPr>
          <w:lang w:val="ru-RU"/>
        </w:rPr>
      </w:pPr>
      <w:bookmarkStart w:id="30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30"/>
    </w:p>
    <w:p w:rsidR="000E7172" w:rsidRPr="00533199" w:rsidRDefault="000E7172" w:rsidP="00533199"/>
    <w:p w:rsidR="00183D24" w:rsidRPr="002F27AC" w:rsidRDefault="00B82EDA" w:rsidP="00742F08">
      <w:pPr>
        <w:pStyle w:val="a2"/>
      </w:pPr>
      <w:bookmarkStart w:id="31" w:name="_Toc407209394"/>
      <w:r w:rsidRPr="002F27AC">
        <w:t>Реєстрація повідомлень</w:t>
      </w:r>
      <w:bookmarkEnd w:id="31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</w:t>
      </w:r>
      <w:proofErr w:type="spellStart"/>
      <w:r w:rsidR="009A39D7" w:rsidRPr="002F27AC">
        <w:t>java.util.logging.Logger</w:t>
      </w:r>
      <w:proofErr w:type="spellEnd"/>
      <w:r w:rsidR="009F403C" w:rsidRPr="002F27AC">
        <w:t xml:space="preserve"> пакету </w:t>
      </w:r>
      <w:proofErr w:type="spellStart"/>
      <w:r w:rsidR="009F403C" w:rsidRPr="002F27AC">
        <w:t>java.util.logging</w:t>
      </w:r>
      <w:proofErr w:type="spellEnd"/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lastRenderedPageBreak/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</w:t>
      </w:r>
      <w:proofErr w:type="spellStart"/>
      <w:r w:rsidRPr="002F27AC">
        <w:t>getLogger</w:t>
      </w:r>
      <w:proofErr w:type="spellEnd"/>
      <w:r w:rsidRPr="002F27AC">
        <w:t xml:space="preserve"> </w:t>
      </w:r>
      <w:proofErr w:type="spellStart"/>
      <w:r w:rsidR="00E30EE0" w:rsidRPr="002F27AC">
        <w:t>factory</w:t>
      </w:r>
      <w:proofErr w:type="spellEnd"/>
      <w:r w:rsidR="00E30EE0" w:rsidRPr="002F27AC">
        <w:t xml:space="preserve"> </w:t>
      </w:r>
      <w:proofErr w:type="spellStart"/>
      <w:r w:rsidR="00E30EE0" w:rsidRPr="002F27AC">
        <w:t>methods</w:t>
      </w:r>
      <w:proofErr w:type="spellEnd"/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</w:t>
      </w:r>
      <w:proofErr w:type="spellStart"/>
      <w:r w:rsidRPr="002F27AC">
        <w:t>getLogger</w:t>
      </w:r>
      <w:proofErr w:type="spellEnd"/>
      <w:r w:rsidRPr="002F27AC">
        <w:t xml:space="preserve">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proofErr w:type="spellStart"/>
      <w:r w:rsidR="004A4A19" w:rsidRPr="007A13C8">
        <w:rPr>
          <w:lang w:val="en-US"/>
        </w:rPr>
        <w:t>ApplicationLogger</w:t>
      </w:r>
      <w:proofErr w:type="spellEnd"/>
      <w:r w:rsidR="004A4A19" w:rsidRPr="002F27AC">
        <w:t>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981922" w:rsidRDefault="00981922" w:rsidP="006A4800"/>
    <w:p w:rsidR="006A4800" w:rsidRDefault="006A4800" w:rsidP="006A4800">
      <w:r w:rsidRPr="002F27AC">
        <w:t xml:space="preserve">Метод </w:t>
      </w:r>
      <w:proofErr w:type="spellStart"/>
      <w:r w:rsidRPr="002F27AC">
        <w:t>ApplicationLogger.setup</w:t>
      </w:r>
      <w:proofErr w:type="spellEnd"/>
      <w:r w:rsidRPr="002F27AC">
        <w:t xml:space="preserve">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</w:t>
      </w:r>
      <w:proofErr w:type="spellStart"/>
      <w:r w:rsidR="00B334ED" w:rsidRPr="002F27AC">
        <w:t>MyLogFormatter</w:t>
      </w:r>
      <w:proofErr w:type="spellEnd"/>
      <w:r w:rsidR="00B334ED" w:rsidRPr="002F27AC">
        <w:t xml:space="preserve">, який </w:t>
      </w:r>
      <w:r w:rsidR="009652DE" w:rsidRPr="002F27AC">
        <w:t>розширює</w:t>
      </w:r>
      <w:r w:rsidR="00B334ED" w:rsidRPr="002F27AC">
        <w:t xml:space="preserve"> клас </w:t>
      </w:r>
      <w:proofErr w:type="spellStart"/>
      <w:r w:rsidR="00B334ED" w:rsidRPr="002F27AC">
        <w:t>Formatter</w:t>
      </w:r>
      <w:proofErr w:type="spellEnd"/>
      <w:r w:rsidR="00B334ED" w:rsidRPr="002F27AC">
        <w:t>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lastRenderedPageBreak/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t>Формат виводу наступний:</w:t>
      </w:r>
    </w:p>
    <w:p w:rsidR="00981922" w:rsidRPr="002F27AC" w:rsidRDefault="00981922" w:rsidP="006A4800"/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114D01" w:rsidRPr="00114D01" w:rsidRDefault="00114D01" w:rsidP="00114D01">
      <w:pPr>
        <w:rPr>
          <w:lang w:val="en-US"/>
        </w:rPr>
      </w:pPr>
    </w:p>
    <w:p w:rsidR="00793AA1" w:rsidRPr="002F27AC" w:rsidRDefault="00C86897" w:rsidP="00742F08">
      <w:pPr>
        <w:pStyle w:val="a2"/>
      </w:pPr>
      <w:bookmarkStart w:id="32" w:name="_Toc407209395"/>
      <w:r w:rsidRPr="002F27AC">
        <w:t xml:space="preserve">Використання вбудованого </w:t>
      </w:r>
      <w:proofErr w:type="spellStart"/>
      <w:r w:rsidRPr="002F27AC">
        <w:t>Wi-Fi</w:t>
      </w:r>
      <w:proofErr w:type="spellEnd"/>
      <w:r w:rsidRPr="002F27AC">
        <w:t xml:space="preserve">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32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Default="00F23864" w:rsidP="00793AA1"/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/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Default="00A66A04" w:rsidP="00F23864"/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A66A04" w:rsidP="00A66A04"/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proofErr w:type="spellStart"/>
      <w:r w:rsidR="001D5BF7" w:rsidRPr="001D5BF7">
        <w:t>ifconfig</w:t>
      </w:r>
      <w:proofErr w:type="spellEnd"/>
      <w:r w:rsidR="001D5BF7">
        <w:t xml:space="preserve"> та </w:t>
      </w:r>
      <w:proofErr w:type="spellStart"/>
      <w:r w:rsidR="001D5BF7" w:rsidRPr="001D5BF7">
        <w:t>iw</w:t>
      </w:r>
      <w:proofErr w:type="spellEnd"/>
      <w:r>
        <w:t>:</w:t>
      </w:r>
    </w:p>
    <w:p w:rsidR="00B367AA" w:rsidRDefault="00B367AA" w:rsidP="00A66A04"/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B367AA" w:rsidRPr="00B367AA" w:rsidRDefault="00B367AA" w:rsidP="00B367AA"/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proofErr w:type="spellStart"/>
      <w:r w:rsidR="00216A75" w:rsidRPr="00216A75">
        <w:t>tcpdump</w:t>
      </w:r>
      <w:proofErr w:type="spellEnd"/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793AA1"/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AD5878" w:rsidRDefault="00AD5878" w:rsidP="00793AA1"/>
    <w:p w:rsidR="00517EB3" w:rsidRPr="004C499B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B0476F">
        <w:fldChar w:fldCharType="begin"/>
      </w:r>
      <w:r w:rsidR="00B0476F">
        <w:instrText xml:space="preserve"> REF _Ref407207852 \r \h </w:instrText>
      </w:r>
      <w:r w:rsidR="00B0476F">
        <w:fldChar w:fldCharType="separate"/>
      </w:r>
      <w:r w:rsidR="00DE45F9">
        <w:t>Рис. 5</w:t>
      </w:r>
      <w:r w:rsidR="00B0476F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53446D" w:rsidRDefault="00B57140" w:rsidP="00B57140">
      <w:pPr>
        <w:pStyle w:val="a5"/>
      </w:pPr>
      <w:r>
        <w:drawing>
          <wp:inline distT="0" distB="0" distL="0" distR="0" wp14:anchorId="2F0D41D3" wp14:editId="2AA31784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635291">
      <w:pPr>
        <w:pStyle w:val="-"/>
        <w:rPr>
          <w:lang w:val="ru-RU"/>
        </w:rPr>
      </w:pPr>
      <w:bookmarkStart w:id="33" w:name="_Ref407207852"/>
      <w:r>
        <w:lastRenderedPageBreak/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33"/>
    </w:p>
    <w:p w:rsidR="00517EB3" w:rsidRPr="00F231CC" w:rsidRDefault="00517EB3" w:rsidP="00793AA1"/>
    <w:p w:rsidR="00C46D34" w:rsidRPr="002F27AC" w:rsidRDefault="00C46D34" w:rsidP="00742F08">
      <w:pPr>
        <w:pStyle w:val="a2"/>
      </w:pPr>
      <w:bookmarkStart w:id="34" w:name="_Toc407209396"/>
      <w:r w:rsidRPr="002F27AC">
        <w:t>Графічний інтерфейс</w:t>
      </w:r>
      <w:bookmarkEnd w:id="34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proofErr w:type="spellStart"/>
      <w:r>
        <w:rPr>
          <w:lang w:val="en-US"/>
        </w:rPr>
        <w:t>JavaFX</w:t>
      </w:r>
      <w:proofErr w:type="spellEnd"/>
      <w:r w:rsidRPr="009D698F">
        <w:t xml:space="preserve">. </w:t>
      </w:r>
      <w:proofErr w:type="spellStart"/>
      <w:r w:rsidR="005156E3" w:rsidRPr="005156E3">
        <w:t>JavaFX</w:t>
      </w:r>
      <w:proofErr w:type="spellEnd"/>
      <w:r w:rsidR="005156E3" w:rsidRPr="005156E3">
        <w:t xml:space="preserve"> — платформа та набір інструментів для створення насичених інтернет застосунків (</w:t>
      </w:r>
      <w:proofErr w:type="spellStart"/>
      <w:r w:rsidR="005156E3" w:rsidRPr="005156E3">
        <w:t>англ</w:t>
      </w:r>
      <w:proofErr w:type="spellEnd"/>
      <w:r w:rsidR="005156E3" w:rsidRPr="005156E3">
        <w:t xml:space="preserve">. </w:t>
      </w:r>
      <w:proofErr w:type="spellStart"/>
      <w:r w:rsidR="005156E3" w:rsidRPr="005156E3">
        <w:t>Rich</w:t>
      </w:r>
      <w:proofErr w:type="spellEnd"/>
      <w:r w:rsidR="005156E3" w:rsidRPr="005156E3">
        <w:t xml:space="preserve"> </w:t>
      </w:r>
      <w:proofErr w:type="spellStart"/>
      <w:r w:rsidR="005156E3" w:rsidRPr="005156E3">
        <w:t>Internet</w:t>
      </w:r>
      <w:proofErr w:type="spellEnd"/>
      <w:r w:rsidR="005156E3" w:rsidRPr="005156E3">
        <w:t xml:space="preserve"> </w:t>
      </w:r>
      <w:proofErr w:type="spellStart"/>
      <w:r w:rsidR="005156E3" w:rsidRPr="005156E3">
        <w:t>Applications</w:t>
      </w:r>
      <w:proofErr w:type="spellEnd"/>
      <w:r w:rsidR="005156E3" w:rsidRPr="005156E3">
        <w:t xml:space="preserve">, RIA) з можливістю </w:t>
      </w:r>
      <w:proofErr w:type="spellStart"/>
      <w:r w:rsidR="005156E3" w:rsidRPr="005156E3">
        <w:t>підвантаження</w:t>
      </w:r>
      <w:proofErr w:type="spellEnd"/>
      <w:r w:rsidR="005156E3" w:rsidRPr="005156E3">
        <w:t xml:space="preserve">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0321B9">
        <w:fldChar w:fldCharType="begin"/>
      </w:r>
      <w:r w:rsidR="000321B9">
        <w:instrText xml:space="preserve"> REF _Ref406872221 \r \h </w:instrText>
      </w:r>
      <w:r w:rsidR="000321B9">
        <w:fldChar w:fldCharType="separate"/>
      </w:r>
      <w:r w:rsidR="00DE45F9">
        <w:t>Рис. 6</w:t>
      </w:r>
      <w:r w:rsidR="000321B9">
        <w:fldChar w:fldCharType="end"/>
      </w:r>
      <w:r w:rsidR="00E30B6A">
        <w:t>.</w:t>
      </w:r>
    </w:p>
    <w:p w:rsidR="00974B63" w:rsidRDefault="00974B63" w:rsidP="00000BB9"/>
    <w:p w:rsidR="000321B9" w:rsidRDefault="005529FC" w:rsidP="00E42030">
      <w:pPr>
        <w:pStyle w:val="a5"/>
        <w:rPr>
          <w:lang w:val="uk-UA"/>
        </w:rPr>
      </w:pPr>
      <w:r w:rsidRPr="005529FC">
        <w:rPr>
          <w:lang w:val="uk-UA"/>
        </w:rPr>
        <w:object w:dxaOrig="16185" w:dyaOrig="10708">
          <v:shape id="_x0000_i1027" type="#_x0000_t75" style="width:489.75pt;height:324pt" o:ole="">
            <v:imagedata r:id="rId15" o:title=""/>
          </v:shape>
          <o:OLEObject Type="Embed" ProgID="Visio.Drawing.11" ShapeID="_x0000_i1027" DrawAspect="Content" ObjectID="_1486490261" r:id="rId16"/>
        </w:object>
      </w:r>
    </w:p>
    <w:p w:rsidR="000321B9" w:rsidRPr="00B632D5" w:rsidRDefault="000321B9" w:rsidP="00635291">
      <w:pPr>
        <w:pStyle w:val="-"/>
      </w:pPr>
      <w:bookmarkStart w:id="35" w:name="_Ref406872221"/>
      <w:r>
        <w:t>Графічний інтерфейс програми</w:t>
      </w:r>
      <w:bookmarkEnd w:id="35"/>
    </w:p>
    <w:p w:rsidR="000321B9" w:rsidRPr="000321B9" w:rsidRDefault="000321B9" w:rsidP="000321B9"/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proofErr w:type="spellStart"/>
      <w:r>
        <w:rPr>
          <w:lang w:val="en-US"/>
        </w:rPr>
        <w:t>LineChart</w:t>
      </w:r>
      <w:proofErr w:type="spellEnd"/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 xml:space="preserve">максимального, моди, </w:t>
      </w:r>
      <w:r w:rsidR="00087E92">
        <w:lastRenderedPageBreak/>
        <w:t>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proofErr w:type="spellStart"/>
      <w:r w:rsidR="005D7EF3">
        <w:t>слайдер</w:t>
      </w:r>
      <w:proofErr w:type="spellEnd"/>
      <w:r w:rsidR="005D7EF3">
        <w:t>, який дозволяє переміщуватись по шкалі часу.</w:t>
      </w:r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36" w:name="_Toc407209397"/>
      <w:r w:rsidRPr="002F27AC">
        <w:t>Меню налаштувань</w:t>
      </w:r>
      <w:bookmarkEnd w:id="36"/>
    </w:p>
    <w:p w:rsidR="00340D05" w:rsidRDefault="002B0792" w:rsidP="002B0792">
      <w:r>
        <w:t>На наступному рисунку можна побачити меню налаштувань.</w:t>
      </w:r>
    </w:p>
    <w:p w:rsidR="002B0792" w:rsidRDefault="002B0792" w:rsidP="002B0792">
      <w:pPr>
        <w:pStyle w:val="a5"/>
        <w:rPr>
          <w:lang w:val="uk-UA"/>
        </w:rPr>
      </w:pPr>
      <w:r w:rsidRPr="002B0792">
        <w:lastRenderedPageBreak/>
        <w:drawing>
          <wp:inline distT="0" distB="0" distL="0" distR="0" wp14:anchorId="2BD23185" wp14:editId="39C295E8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635291">
      <w:pPr>
        <w:pStyle w:val="-"/>
      </w:pPr>
      <w:r>
        <w:t>Меню налаштувань</w:t>
      </w:r>
    </w:p>
    <w:p w:rsidR="002B0792" w:rsidRDefault="002B0792" w:rsidP="002B0792"/>
    <w:p w:rsidR="002B0792" w:rsidRDefault="002B0792" w:rsidP="002B0792">
      <w:r>
        <w:t xml:space="preserve">Кнопка </w:t>
      </w:r>
      <w:r>
        <w:rPr>
          <w:lang w:val="en-US"/>
        </w:rPr>
        <w:t>Open</w:t>
      </w:r>
      <w:r w:rsidR="00C47929" w:rsidRPr="00C47929">
        <w:rPr>
          <w:lang w:val="ru-RU"/>
        </w:rPr>
        <w:t xml:space="preserve"> </w:t>
      </w:r>
      <w:r w:rsidR="00C47929">
        <w:rPr>
          <w:lang w:val="en-US"/>
        </w:rPr>
        <w:t>r</w:t>
      </w:r>
      <w:r>
        <w:rPr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Refresh</w:t>
      </w:r>
      <w:r w:rsidRPr="00C47929">
        <w:t xml:space="preserve"> </w:t>
      </w:r>
      <w:r>
        <w:rPr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>
        <w:rPr>
          <w:lang w:val="en-US"/>
        </w:rPr>
        <w:t>Show</w:t>
      </w:r>
      <w:r w:rsidRPr="00C47929">
        <w:rPr>
          <w:lang w:val="ru-RU"/>
        </w:rPr>
        <w:t xml:space="preserve"> </w:t>
      </w:r>
      <w:r>
        <w:rPr>
          <w:lang w:val="en-US"/>
        </w:rPr>
        <w:t>debug</w:t>
      </w:r>
      <w:r w:rsidRPr="00C47929">
        <w:rPr>
          <w:lang w:val="ru-RU"/>
        </w:rPr>
        <w:t xml:space="preserve"> </w:t>
      </w:r>
      <w:r>
        <w:rPr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Add</w:t>
      </w:r>
      <w:r w:rsidRPr="00C47929">
        <w:rPr>
          <w:lang w:val="ru-RU"/>
        </w:rPr>
        <w:t xml:space="preserve"> </w:t>
      </w:r>
      <w:r>
        <w:rPr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lastRenderedPageBreak/>
        <w:t>CheckBox</w:t>
      </w:r>
      <w:r w:rsidRPr="00906E16">
        <w:t xml:space="preserve"> </w:t>
      </w:r>
      <w:r w:rsidR="00906E16">
        <w:rPr>
          <w:lang w:val="en-US"/>
        </w:rPr>
        <w:t>Horizont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>
        <w:rPr>
          <w:lang w:val="en-US"/>
        </w:rPr>
        <w:t>Vertic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>
        <w:rPr>
          <w:lang w:val="en-US"/>
        </w:rPr>
        <w:t>Manual</w:t>
      </w:r>
      <w:r w:rsidR="007E236E" w:rsidRPr="00830A6B">
        <w:t xml:space="preserve"> </w:t>
      </w:r>
      <w:r w:rsidR="007E236E">
        <w:rPr>
          <w:lang w:val="en-US"/>
        </w:rPr>
        <w:t>replay</w:t>
      </w:r>
      <w:r w:rsidR="007E236E" w:rsidRPr="00830A6B">
        <w:t xml:space="preserve"> </w:t>
      </w:r>
      <w:r w:rsidR="007E236E">
        <w:rPr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0110ED">
        <w:rPr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>
        <w:rPr>
          <w:lang w:val="en-US"/>
        </w:rPr>
        <w:t>Chart</w:t>
      </w:r>
      <w:r w:rsidRPr="00B4076C">
        <w:rPr>
          <w:lang w:val="ru-RU"/>
        </w:rPr>
        <w:t xml:space="preserve"> </w:t>
      </w:r>
      <w:r>
        <w:rPr>
          <w:lang w:val="en-US"/>
        </w:rPr>
        <w:t>update</w:t>
      </w:r>
      <w:r w:rsidRPr="00B4076C">
        <w:rPr>
          <w:lang w:val="ru-RU"/>
        </w:rPr>
        <w:t xml:space="preserve"> </w:t>
      </w:r>
      <w:r>
        <w:rPr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>
        <w:rPr>
          <w:lang w:val="en-US"/>
        </w:rPr>
        <w:t>Fade</w:t>
      </w:r>
      <w:r w:rsidR="003324C8" w:rsidRPr="003324C8">
        <w:t xml:space="preserve"> </w:t>
      </w:r>
      <w:r w:rsidR="003324C8">
        <w:rPr>
          <w:lang w:val="en-US"/>
        </w:rPr>
        <w:t>out</w:t>
      </w:r>
      <w:r w:rsidR="003324C8" w:rsidRPr="003324C8">
        <w:t xml:space="preserve"> </w:t>
      </w:r>
      <w:r w:rsidR="003324C8">
        <w:rPr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>
        <w:rPr>
          <w:lang w:val="en-US"/>
        </w:rPr>
        <w:t>Max</w:t>
      </w:r>
      <w:r w:rsidR="003324C8" w:rsidRPr="003324C8">
        <w:rPr>
          <w:lang w:val="ru-RU"/>
        </w:rPr>
        <w:t xml:space="preserve"> </w:t>
      </w:r>
      <w:r w:rsidR="003324C8">
        <w:rPr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>
        <w:rPr>
          <w:lang w:val="en-US"/>
        </w:rPr>
        <w:t>Fade</w:t>
      </w:r>
      <w:r w:rsidR="00AD4830" w:rsidRPr="00AD4830">
        <w:t xml:space="preserve"> </w:t>
      </w:r>
      <w:r w:rsidR="00AD4830">
        <w:rPr>
          <w:lang w:val="en-US"/>
        </w:rPr>
        <w:t>up</w:t>
      </w:r>
      <w:r w:rsidR="00AD4830" w:rsidRPr="00AD4830">
        <w:t xml:space="preserve"> </w:t>
      </w:r>
      <w:r w:rsidR="00AD4830">
        <w:rPr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6330DB" w:rsidRDefault="006330DB" w:rsidP="00340D05"/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6330DB" w:rsidRPr="006330DB" w:rsidRDefault="006330DB" w:rsidP="006330DB"/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 </w:t>
      </w:r>
      <w:r>
        <w:t xml:space="preserve"> </w:t>
      </w:r>
      <w:r w:rsidR="00E02918">
        <w:t xml:space="preserve">Поле </w:t>
      </w:r>
      <w:r w:rsidR="00E02918">
        <w:rPr>
          <w:lang w:val="en-US"/>
        </w:rPr>
        <w:t>Channel</w:t>
      </w:r>
      <w:r w:rsidR="00E02918" w:rsidRPr="00982331">
        <w:t xml:space="preserve"> </w:t>
      </w:r>
      <w:r w:rsidR="00E02918">
        <w:rPr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rPr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B405C8"/>
    <w:p w:rsidR="008818BB" w:rsidRDefault="008818BB" w:rsidP="008818BB">
      <w:pPr>
        <w:pStyle w:val="a3"/>
      </w:pPr>
      <w:bookmarkStart w:id="37" w:name="_Toc407209398"/>
      <w:r>
        <w:lastRenderedPageBreak/>
        <w:t>Файли ресурсів</w:t>
      </w:r>
      <w:bookmarkEnd w:id="37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340D05"/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pPr>
        <w:rPr>
          <w:lang w:val="en-US"/>
        </w:rPr>
      </w:pPr>
    </w:p>
    <w:p w:rsidR="00BA473F" w:rsidRDefault="00BA473F" w:rsidP="00BA473F">
      <w:r>
        <w:t>#</w:t>
      </w:r>
      <w:proofErr w:type="spellStart"/>
      <w:r>
        <w:t>chartLegendVbox</w:t>
      </w:r>
      <w:proofErr w:type="spellEnd"/>
      <w:r>
        <w:t xml:space="preserve"> – звернення до графічного об’єкту за його ідентифікатором.</w:t>
      </w:r>
    </w:p>
    <w:p w:rsidR="00BA473F" w:rsidRDefault="00BA473F" w:rsidP="00BA473F">
      <w:r>
        <w:t>-</w:t>
      </w:r>
      <w:proofErr w:type="spellStart"/>
      <w:r>
        <w:t>fx-background-color</w:t>
      </w:r>
      <w:proofErr w:type="spellEnd"/>
      <w:r>
        <w:t xml:space="preserve"> – задання кольору фону у форматі </w:t>
      </w:r>
      <w:proofErr w:type="spellStart"/>
      <w:r>
        <w:t>rgba</w:t>
      </w:r>
      <w:proofErr w:type="spellEnd"/>
      <w:r>
        <w:t>.</w:t>
      </w:r>
    </w:p>
    <w:p w:rsidR="00BA473F" w:rsidRPr="00BA473F" w:rsidRDefault="00BA473F" w:rsidP="00BA473F">
      <w:r>
        <w:t>-</w:t>
      </w:r>
      <w:proofErr w:type="spellStart"/>
      <w:r>
        <w:t>fx-background-radius</w:t>
      </w:r>
      <w:proofErr w:type="spellEnd"/>
      <w:r>
        <w:t xml:space="preserve"> – задання округлення кутів фону.</w:t>
      </w:r>
    </w:p>
    <w:p w:rsidR="00BA473F" w:rsidRPr="002F27AC" w:rsidRDefault="00BA473F" w:rsidP="00340D05"/>
    <w:p w:rsidR="00793AA1" w:rsidRPr="002F27AC" w:rsidRDefault="00793AA1" w:rsidP="00742F08">
      <w:pPr>
        <w:pStyle w:val="a2"/>
      </w:pPr>
      <w:bookmarkStart w:id="38" w:name="_Toc407209399"/>
      <w:r w:rsidRPr="002F27AC">
        <w:t>Допоміжні класи</w:t>
      </w:r>
      <w:bookmarkEnd w:id="38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</w:t>
      </w:r>
      <w:proofErr w:type="spellStart"/>
      <w:r w:rsidR="00CA0234" w:rsidRPr="002F27AC">
        <w:t>com.rasalhague.mdrv.Utility</w:t>
      </w:r>
      <w:proofErr w:type="spellEnd"/>
      <w:r w:rsidR="00CA0234" w:rsidRPr="002F27AC">
        <w:t xml:space="preserve">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</w:t>
      </w:r>
      <w:proofErr w:type="spellStart"/>
      <w:r w:rsidR="00047D87" w:rsidRPr="002F27AC">
        <w:t>int</w:t>
      </w:r>
      <w:proofErr w:type="spellEnd"/>
      <w:r w:rsidR="00047D87" w:rsidRPr="002F27AC">
        <w:t xml:space="preserve">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421813" w:rsidRDefault="00421813" w:rsidP="00BC5D9E"/>
    <w:p w:rsidR="00BC5D9E" w:rsidRDefault="00BC5D9E" w:rsidP="00BC5D9E">
      <w:r w:rsidRPr="002F27AC">
        <w:lastRenderedPageBreak/>
        <w:t xml:space="preserve">Щоб виклику </w:t>
      </w:r>
      <w:proofErr w:type="spellStart"/>
      <w:r w:rsidRPr="002F27AC">
        <w:t>Runnable</w:t>
      </w:r>
      <w:proofErr w:type="spellEnd"/>
      <w:r w:rsidRPr="002F27AC">
        <w:t xml:space="preserve"> в JFX </w:t>
      </w:r>
      <w:proofErr w:type="spellStart"/>
      <w:r w:rsidRPr="002F27AC">
        <w:t>Thread</w:t>
      </w:r>
      <w:proofErr w:type="spellEnd"/>
      <w:r w:rsidRPr="002F27AC">
        <w:t xml:space="preserve"> і чекати доки він не завершиться мож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421813" w:rsidRDefault="00421813" w:rsidP="00421813"/>
    <w:p w:rsidR="00CD3B0A" w:rsidRDefault="005324CD" w:rsidP="008A2508">
      <w:pPr>
        <w:pStyle w:val="a1"/>
      </w:pPr>
      <w:bookmarkStart w:id="39" w:name="_Toc407209400"/>
      <w:r>
        <w:lastRenderedPageBreak/>
        <w:t>Робота з аналізаторами спектру</w:t>
      </w:r>
      <w:bookmarkEnd w:id="39"/>
    </w:p>
    <w:p w:rsidR="00614495" w:rsidRPr="002F27AC" w:rsidRDefault="00614495" w:rsidP="008A2508">
      <w:pPr>
        <w:pStyle w:val="a2"/>
      </w:pPr>
      <w:bookmarkStart w:id="40" w:name="_Toc407209401"/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40"/>
    </w:p>
    <w:p w:rsidR="00614495" w:rsidRDefault="00E04675" w:rsidP="00614495"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Gen 1 як і вся лінійка пристроїв MetaGeek </w:t>
      </w:r>
      <w:proofErr w:type="spellStart"/>
      <w:r w:rsidRPr="002F27AC">
        <w:t>Wi-Spy</w:t>
      </w:r>
      <w:proofErr w:type="spellEnd"/>
      <w:r w:rsidRPr="002F27AC">
        <w:t xml:space="preserve">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A143FD" w:rsidRPr="002F27AC">
        <w:t xml:space="preserve"> ні під </w:t>
      </w:r>
      <w:proofErr w:type="spellStart"/>
      <w:r w:rsidR="00A143FD" w:rsidRPr="002F27AC">
        <w:t>linux</w:t>
      </w:r>
      <w:proofErr w:type="spellEnd"/>
      <w:r w:rsidR="00A143FD" w:rsidRPr="002F27AC">
        <w:t xml:space="preserve">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Native </w:t>
      </w:r>
      <w:proofErr w:type="spellStart"/>
      <w:r w:rsidRPr="002F27AC">
        <w:t>Method</w:t>
      </w:r>
      <w:proofErr w:type="spellEnd"/>
      <w:r w:rsidRPr="002F27AC">
        <w:t xml:space="preserve">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86521D" w:rsidRPr="002F27AC" w:rsidRDefault="0086521D" w:rsidP="00614495"/>
    <w:p w:rsidR="00EF7FF5" w:rsidRPr="002F27AC" w:rsidRDefault="00EF7FF5" w:rsidP="008A2508">
      <w:pPr>
        <w:pStyle w:val="a3"/>
      </w:pPr>
      <w:bookmarkStart w:id="41" w:name="_Toc407209402"/>
      <w:r w:rsidRPr="002F27AC">
        <w:t>Використання високорівневих функцій бібліотеки usb4java</w:t>
      </w:r>
      <w:bookmarkEnd w:id="41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lastRenderedPageBreak/>
        <w:t>device.syncSubmit(irp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421813" w:rsidRDefault="00421813" w:rsidP="00AE1A3F"/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86521D" w:rsidRPr="002F27AC" w:rsidRDefault="0086521D" w:rsidP="00AE1A3F"/>
    <w:p w:rsidR="00117A9E" w:rsidRPr="002F27AC" w:rsidRDefault="00117A9E" w:rsidP="00742F08">
      <w:pPr>
        <w:pStyle w:val="a3"/>
      </w:pPr>
      <w:bookmarkStart w:id="42" w:name="_Toc407209403"/>
      <w:r w:rsidRPr="002F27AC">
        <w:t>Використання низькорівневих функцій бібліотеки usb4java</w:t>
      </w:r>
      <w:bookmarkEnd w:id="42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86521D" w:rsidRPr="002F27AC" w:rsidRDefault="0086521D" w:rsidP="00117A9E"/>
    <w:p w:rsidR="0067050E" w:rsidRPr="002F27AC" w:rsidRDefault="0067050E" w:rsidP="00742F08">
      <w:pPr>
        <w:pStyle w:val="a3"/>
      </w:pPr>
      <w:bookmarkStart w:id="43" w:name="_Toc407209404"/>
      <w:r w:rsidRPr="002F27AC">
        <w:t>Використання JNI</w:t>
      </w:r>
      <w:bookmarkEnd w:id="43"/>
    </w:p>
    <w:p w:rsidR="0086007C" w:rsidRDefault="002965CC" w:rsidP="009C66AA">
      <w:r w:rsidRPr="002F27AC">
        <w:t xml:space="preserve">Основуючись на програмі </w:t>
      </w:r>
      <w:proofErr w:type="spellStart"/>
      <w:r w:rsidRPr="002F27AC">
        <w:t>Kismet</w:t>
      </w:r>
      <w:proofErr w:type="spellEnd"/>
      <w:r w:rsidRPr="002F27AC">
        <w:t xml:space="preserve"> </w:t>
      </w:r>
      <w:proofErr w:type="spellStart"/>
      <w:r w:rsidRPr="002F27AC">
        <w:t>Spectools</w:t>
      </w:r>
      <w:proofErr w:type="spellEnd"/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114D01" w:rsidRPr="00114D01" w:rsidRDefault="00114D01" w:rsidP="00114D01"/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4"/>
      </w:pPr>
      <w:r w:rsidRPr="002F27AC">
        <w:lastRenderedPageBreak/>
        <w:t>libusb_control_transfer(dev_handle, USB_ENDPOINT_IN + USB_TYPE_CLASS + USB_RECIP_INTERFACE, HID_GET_REPORT, (HID_RT_FEATURE &lt;&lt; 8), 0, buf, buf_size, TIMEOUT);</w:t>
      </w:r>
    </w:p>
    <w:p w:rsidR="00421813" w:rsidRDefault="00421813" w:rsidP="00421813">
      <w:pPr>
        <w:pStyle w:val="a3"/>
        <w:numPr>
          <w:ilvl w:val="0"/>
          <w:numId w:val="0"/>
        </w:numPr>
        <w:ind w:left="709"/>
      </w:pPr>
    </w:p>
    <w:p w:rsidR="00F9544A" w:rsidRPr="002F27AC" w:rsidRDefault="00AB300C" w:rsidP="00742F08">
      <w:pPr>
        <w:pStyle w:val="a3"/>
      </w:pPr>
      <w:bookmarkStart w:id="44" w:name="_Toc407209405"/>
      <w:r w:rsidRPr="002F27AC">
        <w:t>Розбір даних з пристрою</w:t>
      </w:r>
      <w:bookmarkEnd w:id="44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45" w:name="_Toc407209406"/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2.4x2</w:t>
      </w:r>
      <w:bookmarkEnd w:id="45"/>
    </w:p>
    <w:p w:rsidR="005D22AB" w:rsidRPr="002F27AC" w:rsidRDefault="005D22AB" w:rsidP="00742F08">
      <w:pPr>
        <w:pStyle w:val="a3"/>
      </w:pPr>
      <w:bookmarkStart w:id="46" w:name="_Toc407209407"/>
      <w:r w:rsidRPr="002F27AC">
        <w:t>Ініціалізація</w:t>
      </w:r>
      <w:bookmarkEnd w:id="46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proofErr w:type="spellStart"/>
      <w:r w:rsidR="00A90111" w:rsidRPr="002F27AC">
        <w:t>сніффер</w:t>
      </w:r>
      <w:proofErr w:type="spellEnd"/>
      <w:r w:rsidR="00A90111" w:rsidRPr="002F27AC">
        <w:t xml:space="preserve"> USB трафіку</w:t>
      </w:r>
      <w:r w:rsidR="005142CA" w:rsidRPr="002F27AC">
        <w:t xml:space="preserve"> </w:t>
      </w:r>
      <w:proofErr w:type="spellStart"/>
      <w:r w:rsidR="005142CA" w:rsidRPr="002F27AC">
        <w:t>USBlyzer</w:t>
      </w:r>
      <w:proofErr w:type="spellEnd"/>
      <w:r w:rsidR="00A90111" w:rsidRPr="002F27AC">
        <w:t xml:space="preserve"> у поєднанні з програмою MetaGeek </w:t>
      </w:r>
      <w:proofErr w:type="spellStart"/>
      <w:r w:rsidR="00A90111" w:rsidRPr="002F27AC">
        <w:t>Chanalyzer</w:t>
      </w:r>
      <w:proofErr w:type="spellEnd"/>
      <w:r w:rsidR="00A90111" w:rsidRPr="002F27AC">
        <w:t>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750E90">
        <w:fldChar w:fldCharType="begin"/>
      </w:r>
      <w:r w:rsidR="00750E90">
        <w:instrText xml:space="preserve"> REF  _Ref406350278 \* Lower \h \r </w:instrText>
      </w:r>
      <w:r w:rsidR="00750E90">
        <w:fldChar w:fldCharType="separate"/>
      </w:r>
      <w:r w:rsidR="00DE45F9">
        <w:t>рис. 8</w:t>
      </w:r>
      <w:r w:rsidR="00750E90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C74877B" wp14:editId="4D7E75EA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6C350D" w:rsidP="00635291">
      <w:pPr>
        <w:pStyle w:val="-"/>
      </w:pPr>
      <w:bookmarkStart w:id="47" w:name="_Ref406350278"/>
      <w:r>
        <w:t>. </w:t>
      </w:r>
      <w:proofErr w:type="spellStart"/>
      <w:r w:rsidR="00297335" w:rsidRPr="002F27AC">
        <w:t>Сніффінг</w:t>
      </w:r>
      <w:proofErr w:type="spellEnd"/>
      <w:r w:rsidR="00297335" w:rsidRPr="002F27AC">
        <w:t xml:space="preserve"> USB трафіку для визначення послі</w:t>
      </w:r>
      <w:r w:rsidR="00FA6109" w:rsidRPr="002F27AC">
        <w:t>довності ініц</w:t>
      </w:r>
      <w:r w:rsidR="00297335" w:rsidRPr="002F27AC">
        <w:t>і</w:t>
      </w:r>
      <w:r w:rsidR="00FA6109" w:rsidRPr="002F27AC">
        <w:t>а</w:t>
      </w:r>
      <w:r w:rsidR="00297335" w:rsidRPr="002F27AC">
        <w:t>лізації</w:t>
      </w:r>
      <w:bookmarkEnd w:id="47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4"/>
      </w:pPr>
      <w:r w:rsidRPr="002F27AC"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421813" w:rsidRDefault="00421813" w:rsidP="001D7010"/>
    <w:p w:rsidR="00C43BD7" w:rsidRDefault="001D7010" w:rsidP="001D7010">
      <w:r w:rsidRPr="002F27AC">
        <w:t xml:space="preserve">яке говорить про те, що в Native </w:t>
      </w:r>
      <w:proofErr w:type="spellStart"/>
      <w:r w:rsidRPr="002F27AC">
        <w:t>Method</w:t>
      </w:r>
      <w:proofErr w:type="spellEnd"/>
      <w:r w:rsidRPr="002F27AC">
        <w:t xml:space="preserve"> був переданий не коректний параметр. </w:t>
      </w:r>
      <w:r w:rsidR="00775E2F" w:rsidRPr="002F27AC">
        <w:t xml:space="preserve">Треба відмітити, що той самий програмний код </w:t>
      </w:r>
      <w:proofErr w:type="spellStart"/>
      <w:r w:rsidR="00775E2F" w:rsidRPr="002F27AC">
        <w:t>коректно</w:t>
      </w:r>
      <w:proofErr w:type="spellEnd"/>
      <w:r w:rsidR="00775E2F" w:rsidRPr="002F27AC">
        <w:t xml:space="preserve">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86521D" w:rsidRPr="002F27AC" w:rsidRDefault="0086521D" w:rsidP="001D7010"/>
    <w:p w:rsidR="005D22AB" w:rsidRPr="002F27AC" w:rsidRDefault="005D22AB" w:rsidP="00742F08">
      <w:pPr>
        <w:pStyle w:val="a3"/>
      </w:pPr>
      <w:bookmarkStart w:id="48" w:name="_Toc407209408"/>
      <w:r w:rsidRPr="002F27AC">
        <w:t>Розбір даних з пристрою</w:t>
      </w:r>
      <w:bookmarkEnd w:id="48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 xml:space="preserve">Структура пакету схожа на MetaGeek </w:t>
      </w:r>
      <w:proofErr w:type="spellStart"/>
      <w:r w:rsidRPr="002F27AC">
        <w:t>Wi-Spy</w:t>
      </w:r>
      <w:proofErr w:type="spellEnd"/>
      <w:r w:rsidR="00421813">
        <w:t xml:space="preserve"> 2.4</w:t>
      </w:r>
      <w:proofErr w:type="spellStart"/>
      <w:r w:rsidR="00421813">
        <w:rPr>
          <w:lang w:val="en-US"/>
        </w:rPr>
        <w:t>i</w:t>
      </w:r>
      <w:proofErr w:type="spellEnd"/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49" w:name="_Toc407209409"/>
      <w:proofErr w:type="spellStart"/>
      <w:r w:rsidRPr="002F27AC">
        <w:t>Texas</w:t>
      </w:r>
      <w:proofErr w:type="spellEnd"/>
      <w:r w:rsidRPr="002F27AC">
        <w:t xml:space="preserve"> </w:t>
      </w:r>
      <w:proofErr w:type="spellStart"/>
      <w:r w:rsidRPr="002F27AC">
        <w:t>Instruments</w:t>
      </w:r>
      <w:proofErr w:type="spellEnd"/>
      <w:r w:rsidRPr="002F27AC">
        <w:t xml:space="preserve"> ez430-RF2500</w:t>
      </w:r>
      <w:bookmarkEnd w:id="49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77E7225" wp14:editId="18EDAAA5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35291">
      <w:pPr>
        <w:pStyle w:val="-"/>
      </w:pPr>
      <w:r>
        <w:lastRenderedPageBreak/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0B82E11" wp14:editId="64CC2FDE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35291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85554DB" wp14:editId="4CA51D0A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35291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lastRenderedPageBreak/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proofErr w:type="spellStart"/>
      <w:r w:rsidR="00B07C40" w:rsidRPr="002F27AC">
        <w:t>SmartRF</w:t>
      </w:r>
      <w:proofErr w:type="spellEnd"/>
      <w:r w:rsidR="00B07C40" w:rsidRPr="002F27AC">
        <w:t xml:space="preserve"> </w:t>
      </w:r>
      <w:proofErr w:type="spellStart"/>
      <w:r w:rsidR="00B07C40" w:rsidRPr="002F27AC">
        <w:t>Studio</w:t>
      </w:r>
      <w:proofErr w:type="spellEnd"/>
      <w:r w:rsidR="00B07C40" w:rsidRPr="002F27AC">
        <w:t xml:space="preserve">, </w:t>
      </w:r>
      <w:r w:rsidRPr="002F27AC">
        <w:t xml:space="preserve">та програмний код </w:t>
      </w:r>
      <w:r w:rsidR="004936AD" w:rsidRPr="002F27AC">
        <w:t>і</w:t>
      </w:r>
      <w:r w:rsidRPr="002F27AC">
        <w:t xml:space="preserve">з статті </w:t>
      </w:r>
      <w:proofErr w:type="spellStart"/>
      <w:r w:rsidRPr="002F27AC">
        <w:t>Creating</w:t>
      </w:r>
      <w:proofErr w:type="spellEnd"/>
      <w:r w:rsidRPr="002F27AC">
        <w:t xml:space="preserve"> a </w:t>
      </w:r>
      <w:proofErr w:type="spellStart"/>
      <w:r w:rsidRPr="002F27AC">
        <w:t>Spectrum</w:t>
      </w:r>
      <w:proofErr w:type="spellEnd"/>
      <w:r w:rsidRPr="002F27AC">
        <w:t xml:space="preserve"> </w:t>
      </w:r>
      <w:proofErr w:type="spellStart"/>
      <w:r w:rsidRPr="002F27AC">
        <w:t>Analyzer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Measure</w:t>
      </w:r>
      <w:proofErr w:type="spellEnd"/>
      <w:r w:rsidRPr="002F27AC">
        <w:t xml:space="preserve"> </w:t>
      </w:r>
      <w:proofErr w:type="spellStart"/>
      <w:r w:rsidRPr="002F27AC">
        <w:t>Noise</w:t>
      </w:r>
      <w:proofErr w:type="spellEnd"/>
      <w:r w:rsidRPr="002F27AC">
        <w:t>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 xml:space="preserve">яті пристрою було використано IDE IAR </w:t>
      </w:r>
      <w:proofErr w:type="spellStart"/>
      <w:r w:rsidR="008440AC" w:rsidRPr="002F27AC">
        <w:t>Embedded</w:t>
      </w:r>
      <w:proofErr w:type="spellEnd"/>
      <w:r w:rsidR="008440AC" w:rsidRPr="002F27AC">
        <w:t xml:space="preserve"> </w:t>
      </w:r>
      <w:proofErr w:type="spellStart"/>
      <w:r w:rsidR="008440AC" w:rsidRPr="002F27AC">
        <w:t>Workbench</w:t>
      </w:r>
      <w:proofErr w:type="spellEnd"/>
      <w:r w:rsidR="008440AC" w:rsidRPr="002F27AC">
        <w:t>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 xml:space="preserve">У заготовочному файлі </w:t>
      </w:r>
      <w:proofErr w:type="spellStart"/>
      <w:r w:rsidRPr="002F27AC">
        <w:t>source_code</w:t>
      </w:r>
      <w:proofErr w:type="spellEnd"/>
      <w:r w:rsidRPr="002F27AC">
        <w:t>\</w:t>
      </w:r>
      <w:proofErr w:type="spellStart"/>
      <w:r w:rsidRPr="002F27AC">
        <w:t>drivers</w:t>
      </w:r>
      <w:proofErr w:type="spellEnd"/>
      <w:r w:rsidRPr="002F27AC">
        <w:t>\</w:t>
      </w:r>
      <w:proofErr w:type="spellStart"/>
      <w:r w:rsidRPr="002F27AC">
        <w:t>mrfi</w:t>
      </w:r>
      <w:proofErr w:type="spellEnd"/>
      <w:r w:rsidRPr="002F27AC">
        <w:t>\</w:t>
      </w:r>
      <w:proofErr w:type="spellStart"/>
      <w:r w:rsidRPr="002F27AC">
        <w:t>smartrf</w:t>
      </w:r>
      <w:proofErr w:type="spellEnd"/>
      <w:r w:rsidRPr="002F27AC">
        <w:t>\CC2500\</w:t>
      </w:r>
      <w:proofErr w:type="spellStart"/>
      <w:r w:rsidRPr="002F27AC">
        <w:t>smartrf</w:t>
      </w:r>
      <w:proofErr w:type="spellEnd"/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 xml:space="preserve">. Нижче приведені регістри, які відповідають налаштуванню </w:t>
      </w:r>
      <w:proofErr w:type="spellStart"/>
      <w:r w:rsidR="00BC5E49" w:rsidRPr="002F27AC">
        <w:t>Base</w:t>
      </w:r>
      <w:proofErr w:type="spellEnd"/>
      <w:r w:rsidR="00BC5E49" w:rsidRPr="002F27AC">
        <w:t xml:space="preserve"> </w:t>
      </w:r>
      <w:proofErr w:type="spellStart"/>
      <w:r w:rsidR="00BC5E49" w:rsidRPr="002F27AC">
        <w:t>Frequency</w:t>
      </w:r>
      <w:proofErr w:type="spellEnd"/>
      <w:r w:rsidR="00562240" w:rsidRPr="002F27AC">
        <w:t>:</w:t>
      </w:r>
    </w:p>
    <w:p w:rsidR="00205306" w:rsidRPr="002F27AC" w:rsidRDefault="00205306" w:rsidP="00D813A7"/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205306" w:rsidRPr="00205306" w:rsidRDefault="00205306" w:rsidP="00205306"/>
    <w:p w:rsidR="00137978" w:rsidRDefault="00137978" w:rsidP="00137978">
      <w:r w:rsidRPr="002F27AC">
        <w:t xml:space="preserve">Для перевірки введемо ці значення до </w:t>
      </w:r>
      <w:proofErr w:type="spellStart"/>
      <w:r w:rsidRPr="002F27AC">
        <w:t>SmartRF</w:t>
      </w:r>
      <w:proofErr w:type="spellEnd"/>
      <w:r w:rsidRPr="002F27AC">
        <w:t xml:space="preserve"> </w:t>
      </w:r>
      <w:proofErr w:type="spellStart"/>
      <w:r w:rsidRPr="002F27AC">
        <w:t>Studio</w:t>
      </w:r>
      <w:proofErr w:type="spellEnd"/>
      <w:r w:rsidRPr="002F27AC">
        <w:t>.</w:t>
      </w:r>
    </w:p>
    <w:p w:rsidR="006C350D" w:rsidRPr="002F27AC" w:rsidRDefault="006C350D" w:rsidP="00137978"/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557ED69" wp14:editId="493BBABF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37816EB" wp14:editId="0113ED92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35291">
      <w:pPr>
        <w:pStyle w:val="-"/>
      </w:pPr>
      <w:bookmarkStart w:id="50" w:name="_Ref406528846"/>
      <w:r>
        <w:t>. </w:t>
      </w:r>
      <w:r w:rsidR="00137978" w:rsidRPr="002F27AC">
        <w:t xml:space="preserve">Перевірка значень регістрів у </w:t>
      </w:r>
      <w:proofErr w:type="spellStart"/>
      <w:r w:rsidR="00137978" w:rsidRPr="002F27AC">
        <w:t>SmartRF</w:t>
      </w:r>
      <w:proofErr w:type="spellEnd"/>
      <w:r w:rsidR="00137978" w:rsidRPr="002F27AC">
        <w:t xml:space="preserve"> </w:t>
      </w:r>
      <w:proofErr w:type="spellStart"/>
      <w:r w:rsidR="00137978" w:rsidRPr="002F27AC">
        <w:t>Studio</w:t>
      </w:r>
      <w:bookmarkEnd w:id="50"/>
      <w:proofErr w:type="spellEnd"/>
    </w:p>
    <w:p w:rsidR="00205306" w:rsidRPr="00205306" w:rsidRDefault="00205306" w:rsidP="00205306"/>
    <w:p w:rsidR="0056044E" w:rsidRDefault="00137978" w:rsidP="00137978">
      <w:r w:rsidRPr="002F27AC">
        <w:lastRenderedPageBreak/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DE45F9">
        <w:t>Рис. 12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proofErr w:type="spellStart"/>
      <w:r w:rsidRPr="002F27AC">
        <w:t>Base</w:t>
      </w:r>
      <w:proofErr w:type="spellEnd"/>
      <w:r w:rsidRPr="002F27AC">
        <w:t xml:space="preserve"> </w:t>
      </w:r>
      <w:proofErr w:type="spellStart"/>
      <w:r w:rsidRPr="002F27AC">
        <w:t>Frequency</w:t>
      </w:r>
      <w:proofErr w:type="spellEnd"/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</w:t>
      </w:r>
      <w:proofErr w:type="spellStart"/>
      <w:r w:rsidR="00F13C39" w:rsidRPr="002F27AC">
        <w:t>Base</w:t>
      </w:r>
      <w:proofErr w:type="spellEnd"/>
      <w:r w:rsidR="00F13C39" w:rsidRPr="002F27AC">
        <w:t xml:space="preserve"> </w:t>
      </w:r>
      <w:proofErr w:type="spellStart"/>
      <w:r w:rsidR="00F13C39" w:rsidRPr="002F27AC">
        <w:t>Frequency</w:t>
      </w:r>
      <w:proofErr w:type="spellEnd"/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48DB65A" wp14:editId="7B99A35D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501D1827" wp14:editId="07346344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35291">
      <w:pPr>
        <w:pStyle w:val="-"/>
      </w:pPr>
      <w:r>
        <w:t>. </w:t>
      </w:r>
      <w:r w:rsidR="00F13C39" w:rsidRPr="002F27AC">
        <w:t xml:space="preserve">Коректні значення регістрів для </w:t>
      </w:r>
      <w:proofErr w:type="spellStart"/>
      <w:r w:rsidR="00F13C39" w:rsidRPr="002F27AC">
        <w:t>Base</w:t>
      </w:r>
      <w:proofErr w:type="spellEnd"/>
      <w:r w:rsidR="00F13C39" w:rsidRPr="002F27AC">
        <w:t xml:space="preserve"> </w:t>
      </w:r>
      <w:proofErr w:type="spellStart"/>
      <w:r w:rsidR="00F13C39" w:rsidRPr="002F27AC">
        <w:t>Frequency</w:t>
      </w:r>
      <w:proofErr w:type="spellEnd"/>
    </w:p>
    <w:p w:rsidR="00205306" w:rsidRPr="00205306" w:rsidRDefault="00205306" w:rsidP="00205306"/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FD0EC09" wp14:editId="0CFC084A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35291">
      <w:pPr>
        <w:pStyle w:val="-"/>
      </w:pPr>
      <w:bookmarkStart w:id="51" w:name="_Ref406529425"/>
      <w:r>
        <w:t>. </w:t>
      </w:r>
      <w:r w:rsidR="00FE0192" w:rsidRPr="002F27AC">
        <w:t xml:space="preserve">Тестування скорегованого </w:t>
      </w:r>
      <w:proofErr w:type="spellStart"/>
      <w:r w:rsidR="00FE0192" w:rsidRPr="002F27AC">
        <w:t>Base</w:t>
      </w:r>
      <w:proofErr w:type="spellEnd"/>
      <w:r w:rsidR="00FE0192" w:rsidRPr="002F27AC">
        <w:t xml:space="preserve"> </w:t>
      </w:r>
      <w:proofErr w:type="spellStart"/>
      <w:r w:rsidR="00FE0192" w:rsidRPr="002F27AC">
        <w:t>Frequency</w:t>
      </w:r>
      <w:bookmarkEnd w:id="51"/>
      <w:proofErr w:type="spellEnd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DE45F9">
        <w:t>Рис. 14</w:t>
      </w:r>
      <w:r w:rsidRPr="002F27AC">
        <w:fldChar w:fldCharType="end"/>
      </w:r>
      <w:r w:rsidR="006C350D">
        <w:t xml:space="preserve"> </w:t>
      </w:r>
      <w:r w:rsidR="00EC24FF" w:rsidRPr="002F27AC">
        <w:t xml:space="preserve">засвідчує коректність нових значень </w:t>
      </w:r>
      <w:proofErr w:type="spellStart"/>
      <w:r w:rsidR="00EC24FF" w:rsidRPr="002F27AC">
        <w:t>Base</w:t>
      </w:r>
      <w:proofErr w:type="spellEnd"/>
      <w:r w:rsidR="00EC24FF" w:rsidRPr="002F27AC">
        <w:t xml:space="preserve"> </w:t>
      </w:r>
      <w:proofErr w:type="spellStart"/>
      <w:r w:rsidR="00EC24FF" w:rsidRPr="002F27AC">
        <w:t>Frequency</w:t>
      </w:r>
      <w:proofErr w:type="spellEnd"/>
      <w:r w:rsidR="00EC24FF" w:rsidRPr="002F27AC">
        <w:t>.</w:t>
      </w:r>
    </w:p>
    <w:p w:rsidR="00172CF9" w:rsidRDefault="00596668" w:rsidP="00FE0192">
      <w:r w:rsidRPr="002F27AC">
        <w:t xml:space="preserve">Далі скорегуємо значення регістрів </w:t>
      </w:r>
      <w:proofErr w:type="spellStart"/>
      <w:r w:rsidRPr="002F27AC">
        <w:t>Channel</w:t>
      </w:r>
      <w:proofErr w:type="spellEnd"/>
      <w:r w:rsidRPr="002F27AC">
        <w:t xml:space="preserve"> </w:t>
      </w:r>
      <w:proofErr w:type="spellStart"/>
      <w:r w:rsidRPr="002F27AC">
        <w:t>Spacing</w:t>
      </w:r>
      <w:proofErr w:type="spellEnd"/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 xml:space="preserve">, так, щоб </w:t>
      </w:r>
      <w:proofErr w:type="spellStart"/>
      <w:r w:rsidR="00F2232D" w:rsidRPr="002F27AC">
        <w:t>Carrier</w:t>
      </w:r>
      <w:proofErr w:type="spellEnd"/>
      <w:r w:rsidR="00F2232D" w:rsidRPr="002F27AC">
        <w:t xml:space="preserve"> </w:t>
      </w:r>
      <w:proofErr w:type="spellStart"/>
      <w:r w:rsidR="00F2232D" w:rsidRPr="002F27AC">
        <w:t>frequency</w:t>
      </w:r>
      <w:proofErr w:type="spellEnd"/>
      <w:r w:rsidR="00F2232D" w:rsidRPr="002F27AC">
        <w:t xml:space="preserve">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 xml:space="preserve">. Для цього використаємо поле </w:t>
      </w:r>
      <w:proofErr w:type="spellStart"/>
      <w:r w:rsidR="00790F5E" w:rsidRPr="002F27AC">
        <w:t>Channel</w:t>
      </w:r>
      <w:proofErr w:type="spellEnd"/>
      <w:r w:rsidR="00790F5E" w:rsidRPr="002F27AC">
        <w:t xml:space="preserve"> </w:t>
      </w:r>
      <w:proofErr w:type="spellStart"/>
      <w:r w:rsidR="00790F5E" w:rsidRPr="002F27AC">
        <w:t>number</w:t>
      </w:r>
      <w:proofErr w:type="spellEnd"/>
      <w:r w:rsidR="00790F5E" w:rsidRPr="002F27AC">
        <w:t xml:space="preserve"> та </w:t>
      </w:r>
      <w:proofErr w:type="spellStart"/>
      <w:r w:rsidR="00790F5E" w:rsidRPr="002F27AC">
        <w:t>Carrier</w:t>
      </w:r>
      <w:proofErr w:type="spellEnd"/>
      <w:r w:rsidR="00790F5E" w:rsidRPr="002F27AC">
        <w:t xml:space="preserve"> </w:t>
      </w:r>
      <w:proofErr w:type="spellStart"/>
      <w:r w:rsidR="00790F5E" w:rsidRPr="002F27AC">
        <w:t>frequency</w:t>
      </w:r>
      <w:proofErr w:type="spellEnd"/>
      <w:r w:rsidR="00790F5E" w:rsidRPr="002F27AC">
        <w:t xml:space="preserve">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DE45F9">
        <w:t>рис. 15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BD6AB77" wp14:editId="357CD0FE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06A752C" wp14:editId="5F1DC4BE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35291">
      <w:pPr>
        <w:pStyle w:val="-"/>
      </w:pPr>
      <w:bookmarkStart w:id="52" w:name="_Ref406529909"/>
      <w:r>
        <w:t>. </w:t>
      </w:r>
      <w:r w:rsidR="00DB4B0B" w:rsidRPr="002F27AC">
        <w:t xml:space="preserve">Корегування значень регістру </w:t>
      </w:r>
      <w:proofErr w:type="spellStart"/>
      <w:r w:rsidR="00DB4B0B" w:rsidRPr="002F27AC">
        <w:t>Channel</w:t>
      </w:r>
      <w:proofErr w:type="spellEnd"/>
      <w:r w:rsidR="00DB4B0B" w:rsidRPr="002F27AC">
        <w:t xml:space="preserve"> </w:t>
      </w:r>
      <w:proofErr w:type="spellStart"/>
      <w:r w:rsidR="00DB4B0B" w:rsidRPr="002F27AC">
        <w:t>Spacing</w:t>
      </w:r>
      <w:proofErr w:type="spellEnd"/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DE45F9">
        <w:t>Рис. 16</w:t>
      </w:r>
      <w:r w:rsidRPr="002F27AC">
        <w:fldChar w:fldCharType="end"/>
      </w:r>
      <w:r w:rsidR="0026300F">
        <w:t xml:space="preserve"> </w:t>
      </w:r>
      <w:r w:rsidRPr="002F27AC">
        <w:t xml:space="preserve">засвідчує коректність змін </w:t>
      </w:r>
      <w:proofErr w:type="spellStart"/>
      <w:r w:rsidRPr="002F27AC">
        <w:t>Channel</w:t>
      </w:r>
      <w:proofErr w:type="spellEnd"/>
      <w:r w:rsidRPr="002F27AC">
        <w:t xml:space="preserve"> </w:t>
      </w:r>
      <w:proofErr w:type="spellStart"/>
      <w:r w:rsidRPr="002F27AC">
        <w:t>Spacing</w:t>
      </w:r>
      <w:proofErr w:type="spellEnd"/>
      <w:r w:rsidRPr="002F27AC">
        <w:t>.</w:t>
      </w:r>
    </w:p>
    <w:p w:rsidR="00205306" w:rsidRPr="002F27AC" w:rsidRDefault="00205306" w:rsidP="005F62F4"/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141189DD" wp14:editId="7FE298C8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35291">
      <w:pPr>
        <w:pStyle w:val="-"/>
      </w:pPr>
      <w:bookmarkStart w:id="53" w:name="_Ref406530231"/>
      <w:r>
        <w:t>. </w:t>
      </w:r>
      <w:r w:rsidR="005F62F4" w:rsidRPr="002F27AC">
        <w:t xml:space="preserve">Тестування змін </w:t>
      </w:r>
      <w:proofErr w:type="spellStart"/>
      <w:r w:rsidR="005F62F4" w:rsidRPr="002F27AC">
        <w:t>Channel</w:t>
      </w:r>
      <w:proofErr w:type="spellEnd"/>
      <w:r w:rsidR="005F62F4" w:rsidRPr="002F27AC">
        <w:t xml:space="preserve"> </w:t>
      </w:r>
      <w:proofErr w:type="spellStart"/>
      <w:r w:rsidR="005F62F4" w:rsidRPr="002F27AC">
        <w:t>Spacing</w:t>
      </w:r>
      <w:bookmarkEnd w:id="53"/>
      <w:proofErr w:type="spellEnd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54" w:name="_Toc407209410"/>
      <w:r w:rsidRPr="002F27AC">
        <w:t>Підключення до MDRV</w:t>
      </w:r>
      <w:bookmarkEnd w:id="54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52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55" w:name="_Toc407209411"/>
      <w:r w:rsidRPr="00205306">
        <w:t>Ubiquiti</w:t>
      </w:r>
      <w:r>
        <w:t xml:space="preserve"> AirView</w:t>
      </w:r>
      <w:r w:rsidR="00304372" w:rsidRPr="002F27AC">
        <w:t>2</w:t>
      </w:r>
      <w:bookmarkEnd w:id="55"/>
    </w:p>
    <w:p w:rsidR="00304372" w:rsidRPr="002F27AC" w:rsidRDefault="00304372" w:rsidP="00742F08">
      <w:pPr>
        <w:pStyle w:val="a3"/>
      </w:pPr>
      <w:bookmarkStart w:id="56" w:name="_Toc407209412"/>
      <w:r w:rsidRPr="002F27AC">
        <w:t>Ініціалізація</w:t>
      </w:r>
      <w:bookmarkEnd w:id="56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205306" w:rsidRDefault="00205306" w:rsidP="00F26222"/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</w:t>
      </w:r>
      <w:proofErr w:type="spellStart"/>
      <w:r w:rsidR="00217314" w:rsidRPr="002F27AC">
        <w:t>int</w:t>
      </w:r>
      <w:proofErr w:type="spellEnd"/>
      <w:r w:rsidR="00217314" w:rsidRPr="002F27AC">
        <w:t>”, тобто “</w:t>
      </w:r>
      <w:proofErr w:type="spellStart"/>
      <w:r w:rsidR="00217314" w:rsidRPr="002F27AC">
        <w:t>initialize</w:t>
      </w:r>
      <w:proofErr w:type="spellEnd"/>
      <w:r w:rsidR="00217314" w:rsidRPr="002F27AC">
        <w:t>”. Друга послідовність – “.</w:t>
      </w:r>
      <w:proofErr w:type="spellStart"/>
      <w:r w:rsidR="00217314" w:rsidRPr="002F27AC">
        <w:t>bs</w:t>
      </w:r>
      <w:proofErr w:type="spellEnd"/>
      <w:r w:rsidR="00217314" w:rsidRPr="002F27AC">
        <w:t>.” – “</w:t>
      </w:r>
      <w:proofErr w:type="spellStart"/>
      <w:r w:rsidR="00217314" w:rsidRPr="002F27AC">
        <w:t>begin</w:t>
      </w:r>
      <w:proofErr w:type="spellEnd"/>
      <w:r w:rsidR="00217314" w:rsidRPr="002F27AC">
        <w:t xml:space="preserve"> </w:t>
      </w:r>
      <w:proofErr w:type="spellStart"/>
      <w:r w:rsidR="00217314" w:rsidRPr="002F27AC">
        <w:t>scan</w:t>
      </w:r>
      <w:proofErr w:type="spellEnd"/>
      <w:r w:rsidR="00217314" w:rsidRPr="002F27AC">
        <w:t>”.</w:t>
      </w:r>
    </w:p>
    <w:p w:rsidR="0086521D" w:rsidRPr="002F27AC" w:rsidRDefault="0086521D" w:rsidP="00F26222"/>
    <w:p w:rsidR="00484172" w:rsidRPr="002F27AC" w:rsidRDefault="00484172" w:rsidP="00742F08">
      <w:pPr>
        <w:pStyle w:val="a3"/>
      </w:pPr>
      <w:bookmarkStart w:id="57" w:name="_Toc407209413"/>
      <w:r w:rsidRPr="002F27AC">
        <w:t>Розбір даних з пристрою</w:t>
      </w:r>
      <w:bookmarkEnd w:id="57"/>
    </w:p>
    <w:p w:rsidR="00484172" w:rsidRDefault="00484172" w:rsidP="00484172">
      <w:r w:rsidRPr="002F27AC">
        <w:lastRenderedPageBreak/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205306" w:rsidRPr="002F27AC" w:rsidRDefault="00205306" w:rsidP="00484172"/>
    <w:p w:rsidR="00622FB9" w:rsidRPr="002F27AC" w:rsidRDefault="00622FB9" w:rsidP="00205306">
      <w:pPr>
        <w:pStyle w:val="a2"/>
      </w:pPr>
      <w:bookmarkStart w:id="58" w:name="_Toc407209414"/>
      <w:proofErr w:type="spellStart"/>
      <w:r w:rsidRPr="002F27AC">
        <w:t>Unigen</w:t>
      </w:r>
      <w:proofErr w:type="spellEnd"/>
      <w:r w:rsidRPr="002F27AC">
        <w:t xml:space="preserve"> ISM </w:t>
      </w:r>
      <w:proofErr w:type="spellStart"/>
      <w:r w:rsidRPr="002F27AC">
        <w:t>Sniffer</w:t>
      </w:r>
      <w:proofErr w:type="spellEnd"/>
      <w:r w:rsidR="00205306">
        <w:t xml:space="preserve"> </w:t>
      </w:r>
      <w:r w:rsidR="00205306" w:rsidRPr="00205306">
        <w:t>(</w:t>
      </w:r>
      <w:proofErr w:type="spellStart"/>
      <w:r w:rsidR="00205306" w:rsidRPr="00205306">
        <w:t>Wi-detector</w:t>
      </w:r>
      <w:proofErr w:type="spellEnd"/>
      <w:r w:rsidR="00205306" w:rsidRPr="00205306">
        <w:t>)</w:t>
      </w:r>
      <w:bookmarkEnd w:id="58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114D01" w:rsidRPr="002F27AC" w:rsidRDefault="00114D01" w:rsidP="00622FB9"/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114D01" w:rsidRDefault="00114D01" w:rsidP="00010BAC"/>
    <w:p w:rsidR="00010BAC" w:rsidRDefault="00010BAC" w:rsidP="00010BAC">
      <w:r w:rsidRPr="002F27AC">
        <w:t xml:space="preserve">Де </w:t>
      </w:r>
      <w:proofErr w:type="spellStart"/>
      <w:r w:rsidRPr="002F27AC">
        <w:t>aByte</w:t>
      </w:r>
      <w:proofErr w:type="spellEnd"/>
      <w:r w:rsidRPr="002F27AC">
        <w:t xml:space="preserve"> – </w:t>
      </w:r>
      <w:r w:rsidR="00E92A1A" w:rsidRPr="002F27AC">
        <w:t xml:space="preserve">передане пристроєм </w:t>
      </w:r>
      <w:r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59" w:name="_Toc407209415"/>
      <w:r w:rsidRPr="002F27AC">
        <w:t xml:space="preserve">Pololu </w:t>
      </w:r>
      <w:r w:rsidR="00031FF9" w:rsidRPr="002F27AC">
        <w:t>Wixel</w:t>
      </w:r>
      <w:bookmarkEnd w:id="59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60" w:name="_Toc407209416"/>
      <w:r w:rsidRPr="002F27AC">
        <w:lastRenderedPageBreak/>
        <w:t>Висновки</w:t>
      </w:r>
      <w:bookmarkEnd w:id="60"/>
    </w:p>
    <w:p w:rsidR="00442704" w:rsidRPr="002F27AC" w:rsidRDefault="00442704" w:rsidP="00E932CC">
      <w:pPr>
        <w:pStyle w:val="Heading1"/>
      </w:pPr>
      <w:bookmarkStart w:id="61" w:name="_Toc407209417"/>
      <w:r w:rsidRPr="002F27AC">
        <w:lastRenderedPageBreak/>
        <w:t>Список літерат</w:t>
      </w:r>
      <w:r w:rsidR="007E1403" w:rsidRPr="002F27AC">
        <w:t>ури</w:t>
      </w:r>
      <w:bookmarkEnd w:id="61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</w:t>
      </w:r>
      <w:proofErr w:type="spellStart"/>
      <w:r w:rsidRPr="002F27AC">
        <w:t>Creating</w:t>
      </w:r>
      <w:proofErr w:type="spellEnd"/>
      <w:r w:rsidRPr="002F27AC">
        <w:t xml:space="preserve"> a </w:t>
      </w:r>
      <w:proofErr w:type="spellStart"/>
      <w:r w:rsidRPr="002F27AC">
        <w:t>Spectrum</w:t>
      </w:r>
      <w:proofErr w:type="spellEnd"/>
      <w:r w:rsidRPr="002F27AC">
        <w:t xml:space="preserve"> </w:t>
      </w:r>
      <w:proofErr w:type="spellStart"/>
      <w:r w:rsidRPr="002F27AC">
        <w:t>Analyzer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Measure</w:t>
      </w:r>
      <w:proofErr w:type="spellEnd"/>
      <w:r w:rsidRPr="002F27AC">
        <w:t xml:space="preserve"> </w:t>
      </w:r>
      <w:proofErr w:type="spellStart"/>
      <w:r w:rsidRPr="002F27AC">
        <w:t>Noise</w:t>
      </w:r>
      <w:proofErr w:type="spellEnd"/>
      <w:r w:rsidRPr="002F27AC">
        <w:t xml:space="preserve"> - </w:t>
      </w:r>
      <w:hyperlink r:id="rId27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62" w:name="_Toc407209418"/>
      <w:r w:rsidRPr="002F27AC">
        <w:lastRenderedPageBreak/>
        <w:t>Додатки</w:t>
      </w:r>
      <w:bookmarkEnd w:id="62"/>
    </w:p>
    <w:p w:rsidR="0024093D" w:rsidRDefault="0024093D" w:rsidP="00114D01">
      <w:pPr>
        <w:pStyle w:val="a0"/>
        <w:pageBreakBefore w:val="0"/>
      </w:pPr>
      <w:bookmarkStart w:id="63" w:name="_Ref407032574"/>
      <w:r>
        <w:t>Лістинг класу</w:t>
      </w:r>
      <w:bookmarkEnd w:id="63"/>
      <w:r>
        <w:t xml:space="preserve"> </w:t>
      </w:r>
      <w:proofErr w:type="spellStart"/>
      <w:r w:rsidRPr="002F27AC">
        <w:t>DeviceConnectionListener</w:t>
      </w:r>
      <w:bookmarkStart w:id="64" w:name="_GoBack"/>
      <w:bookmarkEnd w:id="64"/>
      <w:proofErr w:type="spellEnd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lastRenderedPageBreak/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lastRenderedPageBreak/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lastRenderedPageBreak/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lastRenderedPageBreak/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lastRenderedPageBreak/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lastRenderedPageBreak/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/>
    <w:p w:rsidR="0024093D" w:rsidRDefault="0024093D" w:rsidP="0024093D">
      <w:pPr>
        <w:pStyle w:val="a0"/>
      </w:pPr>
      <w:bookmarkStart w:id="65" w:name="_Ref407032754"/>
      <w:r>
        <w:lastRenderedPageBreak/>
        <w:t xml:space="preserve">Лістинг класу </w:t>
      </w:r>
      <w:proofErr w:type="spellStart"/>
      <w:r>
        <w:t>DeviceConnectionHandler</w:t>
      </w:r>
      <w:bookmarkEnd w:id="65"/>
      <w:proofErr w:type="spellEnd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lastRenderedPageBreak/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24093D" w:rsidRPr="0024093D" w:rsidRDefault="0024093D" w:rsidP="0024093D"/>
    <w:p w:rsidR="005C5C5D" w:rsidRDefault="00205306" w:rsidP="005C5C5D">
      <w:pPr>
        <w:pStyle w:val="a0"/>
        <w:rPr>
          <w:lang w:val="en-US"/>
        </w:rPr>
      </w:pPr>
      <w:bookmarkStart w:id="66" w:name="_Ref407016800"/>
      <w:r>
        <w:lastRenderedPageBreak/>
        <w:t xml:space="preserve">Лістинг </w:t>
      </w:r>
      <w:bookmarkEnd w:id="66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0978CE" w:rsidRDefault="000978CE" w:rsidP="000978CE">
      <w:pPr>
        <w:rPr>
          <w:lang w:val="en-US"/>
        </w:rPr>
      </w:pP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lastRenderedPageBreak/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5C5C5D" w:rsidRDefault="005C5C5D" w:rsidP="005C5C5D"/>
    <w:p w:rsidR="000978CE" w:rsidRDefault="000978CE" w:rsidP="000978CE">
      <w:pPr>
        <w:pStyle w:val="a0"/>
      </w:pPr>
      <w:bookmarkStart w:id="67" w:name="_Ref407030007"/>
      <w:r>
        <w:lastRenderedPageBreak/>
        <w:t xml:space="preserve">Лістинг класу </w:t>
      </w:r>
      <w:proofErr w:type="spellStart"/>
      <w:r w:rsidRPr="000978CE">
        <w:t>DeviceTemplate</w:t>
      </w:r>
      <w:bookmarkEnd w:id="67"/>
      <w:proofErr w:type="spellEnd"/>
    </w:p>
    <w:p w:rsidR="00F53DEC" w:rsidRPr="00F53DEC" w:rsidRDefault="00F53DEC" w:rsidP="00F53DEC"/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lastRenderedPageBreak/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lastRenderedPageBreak/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Default="00F53DEC" w:rsidP="00F53DEC">
      <w:pPr>
        <w:rPr>
          <w:lang w:val="en-US"/>
        </w:rPr>
      </w:pPr>
    </w:p>
    <w:p w:rsidR="00F53DEC" w:rsidRPr="00F53DEC" w:rsidRDefault="00F53DEC" w:rsidP="00F53DEC">
      <w:pPr>
        <w:pStyle w:val="a0"/>
        <w:rPr>
          <w:lang w:val="en-US"/>
        </w:rPr>
      </w:pPr>
      <w:bookmarkStart w:id="68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68"/>
    </w:p>
    <w:p w:rsidR="000978CE" w:rsidRDefault="000978CE" w:rsidP="000978CE"/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lastRenderedPageBreak/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lastRenderedPageBreak/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5C5C5D" w:rsidRDefault="005C5C5D" w:rsidP="005C5C5D"/>
    <w:p w:rsidR="00ED0907" w:rsidRDefault="00ED0907" w:rsidP="00ED0907">
      <w:pPr>
        <w:pStyle w:val="a0"/>
      </w:pPr>
      <w:r>
        <w:lastRenderedPageBreak/>
        <w:t xml:space="preserve">Лістинг класу </w:t>
      </w:r>
      <w:proofErr w:type="spellStart"/>
      <w:r w:rsidRPr="00ED0907">
        <w:t>ApplicationLogger</w:t>
      </w:r>
      <w:proofErr w:type="spellEnd"/>
    </w:p>
    <w:p w:rsidR="00ED0907" w:rsidRDefault="00ED0907" w:rsidP="00ED0907"/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lastRenderedPageBreak/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lastRenderedPageBreak/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lastRenderedPageBreak/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ED0907" w:rsidRDefault="00ED0907" w:rsidP="005C5C5D"/>
    <w:p w:rsidR="00C931CD" w:rsidRPr="00051AB0" w:rsidRDefault="001A4790" w:rsidP="00D64984">
      <w:pPr>
        <w:pStyle w:val="a0"/>
      </w:pPr>
      <w:r>
        <w:lastRenderedPageBreak/>
        <w:t>Приклад обміну…</w:t>
      </w:r>
    </w:p>
    <w:sectPr w:rsidR="00C931CD" w:rsidRPr="00051AB0" w:rsidSect="00E932CC">
      <w:headerReference w:type="default" r:id="rId28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54FB1" w:rsidRDefault="00854FB1" w:rsidP="00515319">
      <w:pPr>
        <w:spacing w:line="240" w:lineRule="auto"/>
      </w:pPr>
      <w:r>
        <w:separator/>
      </w:r>
    </w:p>
  </w:endnote>
  <w:endnote w:type="continuationSeparator" w:id="0">
    <w:p w:rsidR="00854FB1" w:rsidRDefault="00854FB1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54FB1" w:rsidRDefault="00854FB1" w:rsidP="00515319">
      <w:pPr>
        <w:spacing w:line="240" w:lineRule="auto"/>
      </w:pPr>
      <w:r>
        <w:separator/>
      </w:r>
    </w:p>
  </w:footnote>
  <w:footnote w:type="continuationSeparator" w:id="0">
    <w:p w:rsidR="00854FB1" w:rsidRDefault="00854FB1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7289545"/>
      <w:docPartObj>
        <w:docPartGallery w:val="Page Numbers (Top of Page)"/>
        <w:docPartUnique/>
      </w:docPartObj>
    </w:sdtPr>
    <w:sdtContent>
      <w:p w:rsidR="00F06C2C" w:rsidRDefault="00F06C2C" w:rsidP="00750E90">
        <w:pPr>
          <w:pStyle w:val="Head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14D01" w:rsidRPr="00114D01">
          <w:rPr>
            <w:noProof/>
            <w:lang w:val="ru-RU"/>
          </w:rPr>
          <w:t>59</w:t>
        </w:r>
        <w:r>
          <w:fldChar w:fldCharType="end"/>
        </w:r>
      </w:p>
      <w:p w:rsidR="00F06C2C" w:rsidRDefault="00F06C2C" w:rsidP="00750E90">
        <w:pPr>
          <w:pStyle w:val="Header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hybridMultilevel"/>
    <w:tmpl w:val="F37A2C50"/>
    <w:lvl w:ilvl="0" w:tplc="2D6E5F3E">
      <w:start w:val="1"/>
      <w:numFmt w:val="decimal"/>
      <w:pStyle w:val="-"/>
      <w:lvlText w:val="Рис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8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7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2079"/>
    <w:rsid w:val="0002482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658D1"/>
    <w:rsid w:val="00066D9F"/>
    <w:rsid w:val="0007305B"/>
    <w:rsid w:val="00073627"/>
    <w:rsid w:val="00077179"/>
    <w:rsid w:val="000777A8"/>
    <w:rsid w:val="00087E92"/>
    <w:rsid w:val="00092187"/>
    <w:rsid w:val="00096C0C"/>
    <w:rsid w:val="000978CE"/>
    <w:rsid w:val="00097AF9"/>
    <w:rsid w:val="000B0355"/>
    <w:rsid w:val="000B19E7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80E47"/>
    <w:rsid w:val="00183D24"/>
    <w:rsid w:val="001845A4"/>
    <w:rsid w:val="001909E6"/>
    <w:rsid w:val="00196F10"/>
    <w:rsid w:val="001A4790"/>
    <w:rsid w:val="001C44A0"/>
    <w:rsid w:val="001C490C"/>
    <w:rsid w:val="001D2113"/>
    <w:rsid w:val="001D3DBD"/>
    <w:rsid w:val="001D5BF7"/>
    <w:rsid w:val="001D7010"/>
    <w:rsid w:val="001E05ED"/>
    <w:rsid w:val="001E18FC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444B"/>
    <w:rsid w:val="00254959"/>
    <w:rsid w:val="00257FCE"/>
    <w:rsid w:val="00260AE3"/>
    <w:rsid w:val="0026300F"/>
    <w:rsid w:val="00275FF5"/>
    <w:rsid w:val="00282910"/>
    <w:rsid w:val="00286A6F"/>
    <w:rsid w:val="00293CBE"/>
    <w:rsid w:val="002965CC"/>
    <w:rsid w:val="00297335"/>
    <w:rsid w:val="002A4691"/>
    <w:rsid w:val="002A76BC"/>
    <w:rsid w:val="002A7FCA"/>
    <w:rsid w:val="002B0792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4372"/>
    <w:rsid w:val="003106F1"/>
    <w:rsid w:val="003141A6"/>
    <w:rsid w:val="00322282"/>
    <w:rsid w:val="00330205"/>
    <w:rsid w:val="00330C33"/>
    <w:rsid w:val="003324C8"/>
    <w:rsid w:val="00333242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6B4A"/>
    <w:rsid w:val="003A2468"/>
    <w:rsid w:val="003A36B0"/>
    <w:rsid w:val="003A3E84"/>
    <w:rsid w:val="003A40E4"/>
    <w:rsid w:val="003B0998"/>
    <w:rsid w:val="003C1B08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42704"/>
    <w:rsid w:val="00442F33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36AD"/>
    <w:rsid w:val="004937A1"/>
    <w:rsid w:val="00497E94"/>
    <w:rsid w:val="004A4A19"/>
    <w:rsid w:val="004A7DD6"/>
    <w:rsid w:val="004B0516"/>
    <w:rsid w:val="004B305A"/>
    <w:rsid w:val="004B7770"/>
    <w:rsid w:val="004C046C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3753"/>
    <w:rsid w:val="005277FC"/>
    <w:rsid w:val="005324CD"/>
    <w:rsid w:val="00532E08"/>
    <w:rsid w:val="00533199"/>
    <w:rsid w:val="00534106"/>
    <w:rsid w:val="0053446D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60A0"/>
    <w:rsid w:val="006573B2"/>
    <w:rsid w:val="0066012D"/>
    <w:rsid w:val="0066150B"/>
    <w:rsid w:val="006650B0"/>
    <w:rsid w:val="00666060"/>
    <w:rsid w:val="006677AD"/>
    <w:rsid w:val="0067050E"/>
    <w:rsid w:val="00672D03"/>
    <w:rsid w:val="00673793"/>
    <w:rsid w:val="006756E7"/>
    <w:rsid w:val="00676B9A"/>
    <w:rsid w:val="0068287E"/>
    <w:rsid w:val="00684B11"/>
    <w:rsid w:val="00686241"/>
    <w:rsid w:val="00691EBE"/>
    <w:rsid w:val="006A4800"/>
    <w:rsid w:val="006A50F3"/>
    <w:rsid w:val="006A7C40"/>
    <w:rsid w:val="006B017B"/>
    <w:rsid w:val="006B258D"/>
    <w:rsid w:val="006B32A2"/>
    <w:rsid w:val="006B5859"/>
    <w:rsid w:val="006C350D"/>
    <w:rsid w:val="006D34A5"/>
    <w:rsid w:val="006D3FCE"/>
    <w:rsid w:val="006D4069"/>
    <w:rsid w:val="006E63E5"/>
    <w:rsid w:val="006E6D0D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3BE3"/>
    <w:rsid w:val="00742F08"/>
    <w:rsid w:val="00743E1E"/>
    <w:rsid w:val="0074434F"/>
    <w:rsid w:val="00745FFA"/>
    <w:rsid w:val="00750D34"/>
    <w:rsid w:val="00750E90"/>
    <w:rsid w:val="00757F7D"/>
    <w:rsid w:val="00763BD5"/>
    <w:rsid w:val="007730D8"/>
    <w:rsid w:val="00773497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CC7"/>
    <w:rsid w:val="007C5F4E"/>
    <w:rsid w:val="007C69F9"/>
    <w:rsid w:val="007D3C7E"/>
    <w:rsid w:val="007E1403"/>
    <w:rsid w:val="007E1858"/>
    <w:rsid w:val="007E236E"/>
    <w:rsid w:val="007F28B8"/>
    <w:rsid w:val="007F2FE8"/>
    <w:rsid w:val="007F434C"/>
    <w:rsid w:val="007F7511"/>
    <w:rsid w:val="00804318"/>
    <w:rsid w:val="0081626F"/>
    <w:rsid w:val="0082278D"/>
    <w:rsid w:val="008233AE"/>
    <w:rsid w:val="00830A6B"/>
    <w:rsid w:val="00832EB3"/>
    <w:rsid w:val="00834DBE"/>
    <w:rsid w:val="00843F11"/>
    <w:rsid w:val="008440AC"/>
    <w:rsid w:val="008462D6"/>
    <w:rsid w:val="00846A35"/>
    <w:rsid w:val="00846A96"/>
    <w:rsid w:val="0085034F"/>
    <w:rsid w:val="00853355"/>
    <w:rsid w:val="00854FB1"/>
    <w:rsid w:val="0085632C"/>
    <w:rsid w:val="00857940"/>
    <w:rsid w:val="00857CC3"/>
    <w:rsid w:val="0086007C"/>
    <w:rsid w:val="00861483"/>
    <w:rsid w:val="008616DA"/>
    <w:rsid w:val="0086257A"/>
    <w:rsid w:val="0086521D"/>
    <w:rsid w:val="0086786B"/>
    <w:rsid w:val="00867C2C"/>
    <w:rsid w:val="0087193A"/>
    <w:rsid w:val="008818BB"/>
    <w:rsid w:val="008820C4"/>
    <w:rsid w:val="00883C71"/>
    <w:rsid w:val="00893CB5"/>
    <w:rsid w:val="0089414F"/>
    <w:rsid w:val="00894F87"/>
    <w:rsid w:val="008A2508"/>
    <w:rsid w:val="008A5104"/>
    <w:rsid w:val="008A7CB4"/>
    <w:rsid w:val="008B3C6F"/>
    <w:rsid w:val="008B64DB"/>
    <w:rsid w:val="008B69D0"/>
    <w:rsid w:val="008B71FE"/>
    <w:rsid w:val="008C79AC"/>
    <w:rsid w:val="008D057E"/>
    <w:rsid w:val="008D40F4"/>
    <w:rsid w:val="008E2B0C"/>
    <w:rsid w:val="008E42D5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4B63"/>
    <w:rsid w:val="009813DD"/>
    <w:rsid w:val="00981922"/>
    <w:rsid w:val="00982331"/>
    <w:rsid w:val="00982A1F"/>
    <w:rsid w:val="009879BD"/>
    <w:rsid w:val="009903EF"/>
    <w:rsid w:val="00992C76"/>
    <w:rsid w:val="00995BA9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5140"/>
    <w:rsid w:val="00A66273"/>
    <w:rsid w:val="00A66A04"/>
    <w:rsid w:val="00A670FC"/>
    <w:rsid w:val="00A71D72"/>
    <w:rsid w:val="00A76AD3"/>
    <w:rsid w:val="00A876CD"/>
    <w:rsid w:val="00A90111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F36"/>
    <w:rsid w:val="00B0476F"/>
    <w:rsid w:val="00B0715B"/>
    <w:rsid w:val="00B07C40"/>
    <w:rsid w:val="00B1004E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7140"/>
    <w:rsid w:val="00B632D5"/>
    <w:rsid w:val="00B76CAE"/>
    <w:rsid w:val="00B80C23"/>
    <w:rsid w:val="00B82EDA"/>
    <w:rsid w:val="00B91B8A"/>
    <w:rsid w:val="00B92C4D"/>
    <w:rsid w:val="00B94B11"/>
    <w:rsid w:val="00BA473F"/>
    <w:rsid w:val="00BC39D6"/>
    <w:rsid w:val="00BC4885"/>
    <w:rsid w:val="00BC5013"/>
    <w:rsid w:val="00BC5D9E"/>
    <w:rsid w:val="00BC5E49"/>
    <w:rsid w:val="00BD0264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30E09"/>
    <w:rsid w:val="00C3179A"/>
    <w:rsid w:val="00C4011A"/>
    <w:rsid w:val="00C43BD7"/>
    <w:rsid w:val="00C46D34"/>
    <w:rsid w:val="00C47929"/>
    <w:rsid w:val="00C51B41"/>
    <w:rsid w:val="00C55807"/>
    <w:rsid w:val="00C61F86"/>
    <w:rsid w:val="00C75DE7"/>
    <w:rsid w:val="00C8059A"/>
    <w:rsid w:val="00C86897"/>
    <w:rsid w:val="00C910BE"/>
    <w:rsid w:val="00C931CD"/>
    <w:rsid w:val="00C93D2A"/>
    <w:rsid w:val="00CA0234"/>
    <w:rsid w:val="00CA4A49"/>
    <w:rsid w:val="00CC255D"/>
    <w:rsid w:val="00CC301E"/>
    <w:rsid w:val="00CC375E"/>
    <w:rsid w:val="00CD3B0A"/>
    <w:rsid w:val="00CD71B7"/>
    <w:rsid w:val="00CE71D6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3E57"/>
    <w:rsid w:val="00D64984"/>
    <w:rsid w:val="00D72367"/>
    <w:rsid w:val="00D759FB"/>
    <w:rsid w:val="00D813A7"/>
    <w:rsid w:val="00D86E7A"/>
    <w:rsid w:val="00D90EED"/>
    <w:rsid w:val="00D91155"/>
    <w:rsid w:val="00D932C5"/>
    <w:rsid w:val="00DA3790"/>
    <w:rsid w:val="00DA55F5"/>
    <w:rsid w:val="00DA7E4C"/>
    <w:rsid w:val="00DB4B0B"/>
    <w:rsid w:val="00DC263E"/>
    <w:rsid w:val="00DC4ED7"/>
    <w:rsid w:val="00DD0661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B6A"/>
    <w:rsid w:val="00E30EE0"/>
    <w:rsid w:val="00E42030"/>
    <w:rsid w:val="00E534E5"/>
    <w:rsid w:val="00E54ABA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907"/>
    <w:rsid w:val="00ED3822"/>
    <w:rsid w:val="00ED467C"/>
    <w:rsid w:val="00EE1788"/>
    <w:rsid w:val="00EE428A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7407B"/>
    <w:rsid w:val="00F77DDD"/>
    <w:rsid w:val="00F856B6"/>
    <w:rsid w:val="00F86921"/>
    <w:rsid w:val="00F90657"/>
    <w:rsid w:val="00F9544A"/>
    <w:rsid w:val="00FA0631"/>
    <w:rsid w:val="00FA6109"/>
    <w:rsid w:val="00FB6BB5"/>
    <w:rsid w:val="00FC31A2"/>
    <w:rsid w:val="00FC5210"/>
    <w:rsid w:val="00FD03E6"/>
    <w:rsid w:val="00FE0192"/>
    <w:rsid w:val="00FE63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6C2C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5A6358"/>
    <w:pPr>
      <w:numPr>
        <w:numId w:val="23"/>
      </w:numPr>
      <w:tabs>
        <w:tab w:val="left" w:pos="6"/>
      </w:tabs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742F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F06C2C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8A5104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22.vsdx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1.vsd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jpeg"/><Relationship Id="rId28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jpeg"/><Relationship Id="rId27" Type="http://schemas.openxmlformats.org/officeDocument/2006/relationships/hyperlink" Target="http://cnx.org/contents/35441aa1-e93c-4c5b-82fe-bc1aa16bf6fd@10.6:19/eZWSN:_Experimenting_with_Wire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2F40AA-BDD5-47BC-8BA6-93B048ED02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2</TotalTime>
  <Pages>67</Pages>
  <Words>9090</Words>
  <Characters>51814</Characters>
  <Application>Microsoft Office Word</Application>
  <DocSecurity>0</DocSecurity>
  <Lines>431</Lines>
  <Paragraphs>1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07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50</cp:revision>
  <dcterms:created xsi:type="dcterms:W3CDTF">2014-12-23T05:14:00Z</dcterms:created>
  <dcterms:modified xsi:type="dcterms:W3CDTF">2015-02-26T19:11:00Z</dcterms:modified>
</cp:coreProperties>
</file>